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3D7AFC2C" w14:textId="40FBC81A" w:rsidR="00143898" w:rsidRDefault="00BE2559" w:rsidP="0087702C">
      <w:pPr>
        <w:pBdr>
          <w:top w:val="single" w:sz="4" w:space="6" w:color="auto"/>
          <w:bottom w:val="single" w:sz="4" w:space="6" w:color="auto"/>
        </w:pBdr>
        <w:spacing w:before="240" w:after="240"/>
      </w:pPr>
      <w:r>
        <w:t xml:space="preserve">CS </w:t>
      </w:r>
      <w:r w:rsidR="0009275C">
        <w:t>14</w:t>
      </w:r>
      <w:r>
        <w:t xml:space="preserve">8 </w:t>
      </w:r>
      <w:r w:rsidR="0009275C" w:rsidRPr="0009275C">
        <w:t>Database Design for the Web</w:t>
      </w:r>
    </w:p>
    <w:p w14:paraId="3228EAA5" w14:textId="28F48C53" w:rsidR="00BE2559" w:rsidRDefault="00787632" w:rsidP="0087702C">
      <w:pPr>
        <w:pBdr>
          <w:top w:val="single" w:sz="4" w:space="6" w:color="auto"/>
          <w:bottom w:val="single" w:sz="4" w:space="6" w:color="auto"/>
        </w:pBdr>
        <w:spacing w:before="240" w:after="240"/>
      </w:pPr>
      <w:r>
        <w:t>Isaiah Simon</w:t>
      </w:r>
    </w:p>
    <w:p w14:paraId="66BE7A6E" w14:textId="2666634A" w:rsidR="00BE2559" w:rsidRDefault="0018593C" w:rsidP="0087702C">
      <w:pPr>
        <w:pBdr>
          <w:top w:val="single" w:sz="4" w:space="6" w:color="auto"/>
          <w:bottom w:val="single" w:sz="4" w:space="6" w:color="auto"/>
        </w:pBdr>
        <w:spacing w:before="240" w:after="240"/>
      </w:pPr>
      <w:r>
        <w:t>Final Project</w:t>
      </w:r>
    </w:p>
    <w:p w14:paraId="346BBA88" w14:textId="6B38F34B" w:rsidR="00BE2559" w:rsidRPr="00BE2559" w:rsidRDefault="0018593C" w:rsidP="00BE2559">
      <w:pPr>
        <w:spacing w:before="4680" w:after="600"/>
        <w:jc w:val="right"/>
        <w:rPr>
          <w:sz w:val="48"/>
          <w:szCs w:val="48"/>
        </w:rPr>
      </w:pPr>
      <w:r>
        <w:rPr>
          <w:sz w:val="48"/>
          <w:szCs w:val="48"/>
        </w:rPr>
        <w:t>Quick Computing Repairs</w:t>
      </w:r>
    </w:p>
    <w:p w14:paraId="23DFD4D1" w14:textId="6AF17F44" w:rsidR="00BE2559" w:rsidRDefault="00BE2559" w:rsidP="00BE2559">
      <w:pPr>
        <w:jc w:val="right"/>
      </w:pPr>
      <w:r>
        <w:t>Version &lt;1.</w:t>
      </w:r>
      <w:r w:rsidR="0018593C">
        <w:t>2</w:t>
      </w:r>
      <w:r>
        <w:t>&gt;</w:t>
      </w:r>
    </w:p>
    <w:p w14:paraId="5CF40E7F" w14:textId="77777777" w:rsidR="00BE2559" w:rsidRDefault="00BE2559">
      <w:r>
        <w:br w:type="page"/>
      </w:r>
    </w:p>
    <w:tbl>
      <w:tblPr>
        <w:tblW w:w="9828" w:type="dxa"/>
        <w:tblInd w:w="93" w:type="dxa"/>
        <w:tblLook w:val="04A0" w:firstRow="1" w:lastRow="0" w:firstColumn="1" w:lastColumn="0" w:noHBand="0" w:noVBand="1"/>
      </w:tblPr>
      <w:tblGrid>
        <w:gridCol w:w="1250"/>
        <w:gridCol w:w="1675"/>
        <w:gridCol w:w="4959"/>
        <w:gridCol w:w="2008"/>
      </w:tblGrid>
      <w:tr w:rsidR="0087702C" w:rsidRPr="0087702C" w14:paraId="4DEE1A4F" w14:textId="77777777" w:rsidTr="0018593C">
        <w:trPr>
          <w:trHeight w:val="1340"/>
        </w:trPr>
        <w:tc>
          <w:tcPr>
            <w:tcW w:w="982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DCFD4C" w14:textId="77777777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  <w:sz w:val="56"/>
                <w:szCs w:val="56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  <w:sz w:val="56"/>
                <w:szCs w:val="56"/>
              </w:rPr>
              <w:lastRenderedPageBreak/>
              <w:t>Time Log</w:t>
            </w:r>
          </w:p>
        </w:tc>
      </w:tr>
      <w:tr w:rsidR="0087702C" w:rsidRPr="0087702C" w14:paraId="6B8B6A5D" w14:textId="77777777" w:rsidTr="0018593C">
        <w:trPr>
          <w:trHeight w:val="128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743066" w14:textId="77777777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  <w:sz w:val="32"/>
                <w:szCs w:val="32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  <w:sz w:val="32"/>
                <w:szCs w:val="32"/>
              </w:rPr>
              <w:t>Date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71A1E0" w14:textId="77777777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  <w:sz w:val="32"/>
                <w:szCs w:val="32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  <w:sz w:val="32"/>
                <w:szCs w:val="32"/>
              </w:rPr>
              <w:t>Time Spent (in hours)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5C12FF" w14:textId="77777777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  <w:sz w:val="32"/>
                <w:szCs w:val="32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  <w:sz w:val="32"/>
                <w:szCs w:val="32"/>
              </w:rPr>
              <w:t>Description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51ADF5" w14:textId="77777777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  <w:sz w:val="32"/>
                <w:szCs w:val="32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  <w:sz w:val="32"/>
                <w:szCs w:val="32"/>
              </w:rPr>
              <w:t>Author</w:t>
            </w:r>
          </w:p>
        </w:tc>
      </w:tr>
      <w:tr w:rsidR="0087702C" w:rsidRPr="0087702C" w14:paraId="160FB686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7C743C" w14:textId="5E4CB107" w:rsidR="0087702C" w:rsidRPr="0087702C" w:rsidRDefault="00C53B14" w:rsidP="0018593C">
            <w:pPr>
              <w:ind w:right="240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1</w:t>
            </w:r>
            <w:r w:rsidR="0009275C">
              <w:rPr>
                <w:rFonts w:ascii="Calibri" w:eastAsia="Times New Roman" w:hAnsi="Calibri" w:cs="Times New Roman"/>
                <w:color w:val="000000"/>
              </w:rPr>
              <w:t>0</w:t>
            </w:r>
            <w:r w:rsidR="0087702C" w:rsidRPr="0087702C">
              <w:rPr>
                <w:rFonts w:ascii="Calibri" w:eastAsia="Times New Roman" w:hAnsi="Calibri" w:cs="Times New Roman"/>
                <w:color w:val="000000"/>
              </w:rPr>
              <w:t>/</w:t>
            </w:r>
            <w:r w:rsidR="0009275C">
              <w:rPr>
                <w:rFonts w:ascii="Calibri" w:eastAsia="Times New Roman" w:hAnsi="Calibri" w:cs="Times New Roman"/>
                <w:color w:val="000000"/>
              </w:rPr>
              <w:t>7</w:t>
            </w:r>
            <w:r w:rsidR="0087702C" w:rsidRPr="0087702C">
              <w:rPr>
                <w:rFonts w:ascii="Calibri" w:eastAsia="Times New Roman" w:hAnsi="Calibri" w:cs="Times New Roman"/>
                <w:color w:val="000000"/>
              </w:rPr>
              <w:t>/1</w:t>
            </w:r>
            <w:r>
              <w:rPr>
                <w:rFonts w:ascii="Calibri" w:eastAsia="Times New Roman" w:hAnsi="Calibri" w:cs="Times New Roman"/>
                <w:color w:val="000000"/>
              </w:rPr>
              <w:t>3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8404C6" w14:textId="77777777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 xml:space="preserve">3.0 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B81E1C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First Version of Software Requirements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67ED85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Robert Erickson</w:t>
            </w:r>
          </w:p>
        </w:tc>
      </w:tr>
      <w:tr w:rsidR="0087702C" w:rsidRPr="0087702C" w14:paraId="394E1146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D9F6C9" w14:textId="34401E91" w:rsidR="0087702C" w:rsidRPr="0087702C" w:rsidRDefault="0018593C" w:rsidP="0018593C">
            <w:pPr>
              <w:ind w:right="240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11/5</w:t>
            </w:r>
            <w:r w:rsidR="00787632">
              <w:rPr>
                <w:rFonts w:ascii="Calibri" w:eastAsia="Times New Roman" w:hAnsi="Calibri" w:cs="Times New Roman"/>
                <w:color w:val="000000"/>
              </w:rPr>
              <w:t>/13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DD817F" w14:textId="77777777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BD9E02" w14:textId="42D157A8" w:rsidR="0087702C" w:rsidRPr="0087702C" w:rsidRDefault="00B50C2A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 xml:space="preserve">Your estimated time to complete assignment </w:t>
            </w:r>
            <w:r w:rsidRPr="00787632">
              <w:rPr>
                <w:rFonts w:ascii="Calibri" w:eastAsia="Times New Roman" w:hAnsi="Calibri" w:cs="Times New Roman"/>
                <w:color w:val="000000"/>
                <w:u w:val="single"/>
              </w:rPr>
              <w:t>____</w:t>
            </w:r>
            <w:r w:rsidR="0018593C">
              <w:rPr>
                <w:rFonts w:ascii="Calibri" w:eastAsia="Times New Roman" w:hAnsi="Calibri" w:cs="Times New Roman"/>
                <w:color w:val="000000"/>
                <w:u w:val="single"/>
              </w:rPr>
              <w:t>35</w:t>
            </w:r>
            <w:r w:rsidRPr="00787632">
              <w:rPr>
                <w:rFonts w:ascii="Calibri" w:eastAsia="Times New Roman" w:hAnsi="Calibri" w:cs="Times New Roman"/>
                <w:color w:val="000000"/>
                <w:u w:val="single"/>
              </w:rPr>
              <w:t>___</w:t>
            </w:r>
            <w:r>
              <w:rPr>
                <w:rFonts w:ascii="Calibri" w:eastAsia="Times New Roman" w:hAnsi="Calibri" w:cs="Times New Roman"/>
                <w:color w:val="000000"/>
              </w:rPr>
              <w:t xml:space="preserve"> hours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638765" w14:textId="5E04D53D" w:rsidR="0087702C" w:rsidRPr="0087702C" w:rsidRDefault="00787632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Isaiah Simon</w:t>
            </w:r>
          </w:p>
        </w:tc>
      </w:tr>
      <w:tr w:rsidR="0087702C" w:rsidRPr="0087702C" w14:paraId="25F1400C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F96D45" w14:textId="469FB21A" w:rsidR="0087702C" w:rsidRPr="0087702C" w:rsidRDefault="0018593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11/5</w:t>
            </w:r>
            <w:r w:rsidR="00787632">
              <w:rPr>
                <w:rFonts w:ascii="Calibri" w:eastAsia="Times New Roman" w:hAnsi="Calibri" w:cs="Times New Roman"/>
                <w:color w:val="000000"/>
              </w:rPr>
              <w:t>/13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E1A471" w14:textId="3B32B6EA" w:rsidR="0087702C" w:rsidRPr="0087702C" w:rsidRDefault="004154F1" w:rsidP="0087702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5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6E5B9F" w14:textId="63310F7E" w:rsidR="0087702C" w:rsidRPr="0087702C" w:rsidRDefault="00787632" w:rsidP="0078763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 xml:space="preserve">Project Specifications 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BDA1B4" w14:textId="75F51BC0" w:rsidR="0087702C" w:rsidRPr="0087702C" w:rsidRDefault="00787632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Isaiah Simon</w:t>
            </w:r>
          </w:p>
        </w:tc>
      </w:tr>
      <w:tr w:rsidR="0087702C" w:rsidRPr="0087702C" w14:paraId="21801BD6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32D50A" w14:textId="77805D11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23C1D1" w14:textId="2C73475A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CF38F5" w14:textId="334D02DB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C8D42A" w14:textId="1AE17FD6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87702C" w:rsidRPr="0087702C" w14:paraId="36105432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AD63D3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DB5604" w14:textId="77777777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7FB26A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EC79FB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87702C" w:rsidRPr="0087702C" w14:paraId="7CF14262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7ADCFB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7C425B" w14:textId="77777777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0A673C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276242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87702C" w:rsidRPr="0087702C" w14:paraId="2416FE41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8CA396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6C803F" w14:textId="77777777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80A0B1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A17BCB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87702C" w:rsidRPr="0087702C" w14:paraId="71B642CD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24BF7C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D2B08C" w14:textId="77777777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CB9CB0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46DDC3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87702C" w:rsidRPr="0087702C" w14:paraId="1D06E29A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2D9ED1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32AAF2" w14:textId="77777777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D4B27E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D08EE6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87702C" w:rsidRPr="0087702C" w14:paraId="20C39F93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2FE7A4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D6532C" w14:textId="77777777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419B98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FB038B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87702C" w:rsidRPr="0087702C" w14:paraId="64A514C6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CD8719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C48280" w14:textId="77777777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CF6017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A601EE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87702C" w:rsidRPr="0087702C" w14:paraId="267A50C1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1ADFF3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0E35F6" w14:textId="77777777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38D930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F0D077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87702C" w:rsidRPr="0087702C" w14:paraId="77FC15F4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78C8C4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BADA13" w14:textId="77777777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4CE0B1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54E5AD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18593C" w:rsidRPr="0087702C" w14:paraId="577D8832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8B3CB6" w14:textId="77777777" w:rsidR="0018593C" w:rsidRPr="0087702C" w:rsidRDefault="0018593C" w:rsidP="0018593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A4CBBD" w14:textId="77777777" w:rsidR="0018593C" w:rsidRPr="0087702C" w:rsidRDefault="0018593C" w:rsidP="0018593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28DF49" w14:textId="77777777" w:rsidR="0018593C" w:rsidRPr="0087702C" w:rsidRDefault="0018593C" w:rsidP="0018593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0AD441" w14:textId="77777777" w:rsidR="0018593C" w:rsidRPr="0087702C" w:rsidRDefault="0018593C" w:rsidP="0018593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18593C" w:rsidRPr="0087702C" w14:paraId="08FCE498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DEC40E" w14:textId="77777777" w:rsidR="0018593C" w:rsidRPr="0087702C" w:rsidRDefault="0018593C" w:rsidP="0018593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13F10D" w14:textId="77777777" w:rsidR="0018593C" w:rsidRPr="0087702C" w:rsidRDefault="0018593C" w:rsidP="0018593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1360C1" w14:textId="77777777" w:rsidR="0018593C" w:rsidRPr="0087702C" w:rsidRDefault="0018593C" w:rsidP="0018593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73AE91" w14:textId="77777777" w:rsidR="0018593C" w:rsidRPr="0087702C" w:rsidRDefault="0018593C" w:rsidP="0018593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18593C" w:rsidRPr="0087702C" w14:paraId="6F782C04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DA4EB1" w14:textId="77777777" w:rsidR="0018593C" w:rsidRPr="0087702C" w:rsidRDefault="0018593C" w:rsidP="0018593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09D457" w14:textId="77777777" w:rsidR="0018593C" w:rsidRPr="0087702C" w:rsidRDefault="0018593C" w:rsidP="0018593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23C0A3" w14:textId="77777777" w:rsidR="0018593C" w:rsidRPr="0087702C" w:rsidRDefault="0018593C" w:rsidP="0018593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A1D514" w14:textId="77777777" w:rsidR="0018593C" w:rsidRPr="0087702C" w:rsidRDefault="0018593C" w:rsidP="0018593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18593C" w:rsidRPr="0087702C" w14:paraId="7D757BE2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3D87CB" w14:textId="77777777" w:rsidR="0018593C" w:rsidRPr="0087702C" w:rsidRDefault="0018593C" w:rsidP="0018593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8F57C8" w14:textId="77777777" w:rsidR="0018593C" w:rsidRPr="0087702C" w:rsidRDefault="0018593C" w:rsidP="0018593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274FD3" w14:textId="77777777" w:rsidR="0018593C" w:rsidRPr="0087702C" w:rsidRDefault="0018593C" w:rsidP="0018593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2E2605" w14:textId="77777777" w:rsidR="0018593C" w:rsidRPr="0087702C" w:rsidRDefault="0018593C" w:rsidP="0018593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18593C" w:rsidRPr="0087702C" w14:paraId="333C9C04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1E86CA" w14:textId="77777777" w:rsidR="0018593C" w:rsidRPr="0087702C" w:rsidRDefault="0018593C" w:rsidP="0018593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25A642" w14:textId="77777777" w:rsidR="0018593C" w:rsidRPr="0087702C" w:rsidRDefault="0018593C" w:rsidP="0018593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6818A1" w14:textId="77777777" w:rsidR="0018593C" w:rsidRPr="0087702C" w:rsidRDefault="0018593C" w:rsidP="0018593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85ACA2" w14:textId="77777777" w:rsidR="0018593C" w:rsidRPr="0087702C" w:rsidRDefault="0018593C" w:rsidP="0018593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18593C" w:rsidRPr="0087702C" w14:paraId="3540A6B6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3A2523" w14:textId="77777777" w:rsidR="0018593C" w:rsidRPr="0087702C" w:rsidRDefault="0018593C" w:rsidP="0018593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AF87D4" w14:textId="77777777" w:rsidR="0018593C" w:rsidRPr="0087702C" w:rsidRDefault="0018593C" w:rsidP="0018593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FAC13C" w14:textId="77777777" w:rsidR="0018593C" w:rsidRPr="0087702C" w:rsidRDefault="0018593C" w:rsidP="0018593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D3DFE2" w14:textId="77777777" w:rsidR="0018593C" w:rsidRPr="0087702C" w:rsidRDefault="0018593C" w:rsidP="0018593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18593C" w:rsidRPr="0087702C" w14:paraId="18857162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486425" w14:textId="77777777" w:rsidR="0018593C" w:rsidRPr="0087702C" w:rsidRDefault="0018593C" w:rsidP="0018593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36929E" w14:textId="77777777" w:rsidR="0018593C" w:rsidRPr="0087702C" w:rsidRDefault="0018593C" w:rsidP="0018593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A3938F" w14:textId="77777777" w:rsidR="0018593C" w:rsidRPr="0087702C" w:rsidRDefault="0018593C" w:rsidP="0018593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60BED3" w14:textId="77777777" w:rsidR="0018593C" w:rsidRPr="0087702C" w:rsidRDefault="0018593C" w:rsidP="0018593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87702C" w:rsidRPr="0087702C" w14:paraId="507440B7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E33870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F8F1D5" w14:textId="77777777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626DB8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17F08E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87702C" w:rsidRPr="0087702C" w14:paraId="38D91AC7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E3911D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42B6D7" w14:textId="77777777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6D1D84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120866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87702C" w:rsidRPr="0087702C" w14:paraId="46CE4A53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E52985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76BC5E" w14:textId="77777777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252F19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8CC0D4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87702C" w:rsidRPr="0087702C" w14:paraId="7CBF6746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062CAA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EC5FC8" w14:textId="77777777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235665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B63942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87702C" w:rsidRPr="0087702C" w14:paraId="00747CE8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E9E183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7D4CD0" w14:textId="77777777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F88275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B19380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87702C" w:rsidRPr="0087702C" w14:paraId="5E9428C4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E876DF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251164" w14:textId="77777777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192080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00B7B3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87702C" w:rsidRPr="0087702C" w14:paraId="03C1724D" w14:textId="77777777" w:rsidTr="0018593C">
        <w:trPr>
          <w:trHeight w:val="300"/>
        </w:trPr>
        <w:tc>
          <w:tcPr>
            <w:tcW w:w="1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ECBFC4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85B6DE" w14:textId="77777777" w:rsidR="0087702C" w:rsidRPr="0087702C" w:rsidRDefault="0087702C" w:rsidP="0087702C">
            <w:pPr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4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C53571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A0253C" w14:textId="77777777" w:rsidR="0087702C" w:rsidRPr="0087702C" w:rsidRDefault="0087702C" w:rsidP="0087702C">
            <w:pPr>
              <w:rPr>
                <w:rFonts w:ascii="Calibri" w:eastAsia="Times New Roman" w:hAnsi="Calibri" w:cs="Times New Roman"/>
                <w:color w:val="000000"/>
              </w:rPr>
            </w:pPr>
            <w:r w:rsidRPr="0087702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</w:tbl>
    <w:p w14:paraId="5CC4C6EF" w14:textId="77777777" w:rsidR="00323F91" w:rsidRDefault="00323F91">
      <w:r>
        <w:br w:type="page"/>
      </w:r>
    </w:p>
    <w:p w14:paraId="0410996B" w14:textId="77777777" w:rsidR="00BE2559" w:rsidRDefault="00D02C90">
      <w:r>
        <w:lastRenderedPageBreak/>
        <w:t>Table Of Contents</w:t>
      </w:r>
    </w:p>
    <w:p w14:paraId="0F912952" w14:textId="77777777" w:rsidR="0009275C" w:rsidRDefault="0009275C">
      <w:pPr>
        <w:pStyle w:val="TOC1"/>
        <w:tabs>
          <w:tab w:val="right" w:leader="dot" w:pos="8630"/>
        </w:tabs>
        <w:rPr>
          <w:b w:val="0"/>
          <w:noProof/>
          <w:lang w:eastAsia="ja-JP"/>
        </w:rPr>
      </w:pPr>
      <w:r>
        <w:fldChar w:fldCharType="begin"/>
      </w:r>
      <w:r>
        <w:instrText xml:space="preserve"> TOC \o "1-3" </w:instrText>
      </w:r>
      <w:r>
        <w:fldChar w:fldCharType="separate"/>
      </w:r>
      <w:r>
        <w:rPr>
          <w:noProof/>
        </w:rPr>
        <w:t>Software Requirements Specification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4278290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4EEAE44A" w14:textId="77777777" w:rsidR="0009275C" w:rsidRDefault="0009275C">
      <w:pPr>
        <w:pStyle w:val="TOC2"/>
        <w:tabs>
          <w:tab w:val="right" w:leader="dot" w:pos="8630"/>
        </w:tabs>
        <w:rPr>
          <w:b w:val="0"/>
          <w:noProof/>
          <w:sz w:val="24"/>
          <w:szCs w:val="24"/>
          <w:lang w:eastAsia="ja-JP"/>
        </w:rPr>
      </w:pPr>
      <w:r>
        <w:rPr>
          <w:noProof/>
        </w:rPr>
        <w:t>Introduc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4278290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2444B8E3" w14:textId="77777777" w:rsidR="0009275C" w:rsidRDefault="0009275C">
      <w:pPr>
        <w:pStyle w:val="TOC3"/>
        <w:tabs>
          <w:tab w:val="right" w:leader="dot" w:pos="8630"/>
        </w:tabs>
        <w:rPr>
          <w:noProof/>
          <w:sz w:val="24"/>
          <w:szCs w:val="24"/>
          <w:lang w:eastAsia="ja-JP"/>
        </w:rPr>
      </w:pPr>
      <w:r>
        <w:rPr>
          <w:noProof/>
        </w:rPr>
        <w:t>Purpos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4278290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7B75934F" w14:textId="77777777" w:rsidR="0009275C" w:rsidRDefault="0009275C">
      <w:pPr>
        <w:pStyle w:val="TOC3"/>
        <w:tabs>
          <w:tab w:val="right" w:leader="dot" w:pos="8630"/>
        </w:tabs>
        <w:rPr>
          <w:noProof/>
          <w:sz w:val="24"/>
          <w:szCs w:val="24"/>
          <w:lang w:eastAsia="ja-JP"/>
        </w:rPr>
      </w:pPr>
      <w:r>
        <w:rPr>
          <w:noProof/>
        </w:rPr>
        <w:t>Definitions, acronyms, and abbreviation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4278290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68A13C67" w14:textId="77777777" w:rsidR="0009275C" w:rsidRDefault="0009275C">
      <w:pPr>
        <w:pStyle w:val="TOC3"/>
        <w:tabs>
          <w:tab w:val="right" w:leader="dot" w:pos="8630"/>
        </w:tabs>
        <w:rPr>
          <w:noProof/>
          <w:sz w:val="24"/>
          <w:szCs w:val="24"/>
          <w:lang w:eastAsia="ja-JP"/>
        </w:rPr>
      </w:pPr>
      <w:r>
        <w:rPr>
          <w:noProof/>
        </w:rPr>
        <w:t>Overview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4278290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0C971B41" w14:textId="77777777" w:rsidR="0009275C" w:rsidRDefault="0009275C">
      <w:pPr>
        <w:pStyle w:val="TOC2"/>
        <w:tabs>
          <w:tab w:val="right" w:leader="dot" w:pos="8630"/>
        </w:tabs>
        <w:rPr>
          <w:b w:val="0"/>
          <w:noProof/>
          <w:sz w:val="24"/>
          <w:szCs w:val="24"/>
          <w:lang w:eastAsia="ja-JP"/>
        </w:rPr>
      </w:pPr>
      <w:r>
        <w:rPr>
          <w:noProof/>
        </w:rPr>
        <w:t>Overall Descrip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4278290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1BFD4C4E" w14:textId="77777777" w:rsidR="0009275C" w:rsidRDefault="0009275C">
      <w:pPr>
        <w:pStyle w:val="TOC3"/>
        <w:tabs>
          <w:tab w:val="right" w:leader="dot" w:pos="8630"/>
        </w:tabs>
        <w:rPr>
          <w:noProof/>
          <w:sz w:val="24"/>
          <w:szCs w:val="24"/>
          <w:lang w:eastAsia="ja-JP"/>
        </w:rPr>
      </w:pPr>
      <w:r>
        <w:rPr>
          <w:noProof/>
        </w:rPr>
        <w:t>Data Dictionary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4278291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5F650EF2" w14:textId="198A5FF6" w:rsidR="0009275C" w:rsidRDefault="0009275C">
      <w:pPr>
        <w:pStyle w:val="TOC3"/>
        <w:tabs>
          <w:tab w:val="right" w:leader="dot" w:pos="8630"/>
        </w:tabs>
        <w:rPr>
          <w:noProof/>
          <w:sz w:val="24"/>
          <w:szCs w:val="24"/>
          <w:lang w:eastAsia="ja-JP"/>
        </w:rPr>
      </w:pPr>
      <w:r>
        <w:rPr>
          <w:noProof/>
        </w:rPr>
        <w:t>E-R Diagram</w:t>
      </w:r>
      <w:r>
        <w:rPr>
          <w:noProof/>
        </w:rPr>
        <w:tab/>
      </w:r>
      <w:r w:rsidR="00640375">
        <w:rPr>
          <w:noProof/>
        </w:rPr>
        <w:t>7</w:t>
      </w:r>
    </w:p>
    <w:p w14:paraId="42FB461C" w14:textId="758FE453" w:rsidR="0009275C" w:rsidRDefault="0009275C">
      <w:pPr>
        <w:pStyle w:val="TOC3"/>
        <w:tabs>
          <w:tab w:val="right" w:leader="dot" w:pos="8630"/>
        </w:tabs>
        <w:rPr>
          <w:noProof/>
          <w:sz w:val="24"/>
          <w:szCs w:val="24"/>
          <w:lang w:eastAsia="ja-JP"/>
        </w:rPr>
      </w:pPr>
      <w:r>
        <w:rPr>
          <w:noProof/>
        </w:rPr>
        <w:t>Schema</w:t>
      </w:r>
      <w:r>
        <w:rPr>
          <w:noProof/>
        </w:rPr>
        <w:tab/>
      </w:r>
      <w:r w:rsidR="00640375">
        <w:rPr>
          <w:noProof/>
        </w:rPr>
        <w:t>8</w:t>
      </w:r>
    </w:p>
    <w:p w14:paraId="3CBD851A" w14:textId="55D50776" w:rsidR="0009275C" w:rsidRDefault="0009275C">
      <w:pPr>
        <w:pStyle w:val="TOC3"/>
        <w:tabs>
          <w:tab w:val="right" w:leader="dot" w:pos="8630"/>
        </w:tabs>
        <w:rPr>
          <w:noProof/>
          <w:sz w:val="24"/>
          <w:szCs w:val="24"/>
          <w:lang w:eastAsia="ja-JP"/>
        </w:rPr>
      </w:pPr>
      <w:r>
        <w:rPr>
          <w:noProof/>
        </w:rPr>
        <w:t>Story Board</w:t>
      </w:r>
      <w:r>
        <w:rPr>
          <w:noProof/>
        </w:rPr>
        <w:tab/>
      </w:r>
      <w:r w:rsidR="005A1DCD">
        <w:rPr>
          <w:noProof/>
        </w:rPr>
        <w:t>9</w:t>
      </w:r>
    </w:p>
    <w:p w14:paraId="4DA8039F" w14:textId="648E8DE0" w:rsidR="0009275C" w:rsidRDefault="0009275C">
      <w:pPr>
        <w:pStyle w:val="TOC2"/>
        <w:tabs>
          <w:tab w:val="right" w:leader="dot" w:pos="8630"/>
        </w:tabs>
        <w:rPr>
          <w:b w:val="0"/>
          <w:noProof/>
          <w:sz w:val="24"/>
          <w:szCs w:val="24"/>
          <w:lang w:eastAsia="ja-JP"/>
        </w:rPr>
      </w:pPr>
      <w:r>
        <w:rPr>
          <w:noProof/>
        </w:rPr>
        <w:t>Specific requirements</w:t>
      </w:r>
      <w:r>
        <w:rPr>
          <w:noProof/>
        </w:rPr>
        <w:tab/>
      </w:r>
      <w:r w:rsidR="005A1DCD">
        <w:rPr>
          <w:noProof/>
        </w:rPr>
        <w:t>10</w:t>
      </w:r>
    </w:p>
    <w:p w14:paraId="7B4CC09F" w14:textId="0CA6F6C1" w:rsidR="00D02C90" w:rsidRDefault="0009275C">
      <w:r>
        <w:fldChar w:fldCharType="end"/>
      </w:r>
    </w:p>
    <w:p w14:paraId="4A868F18" w14:textId="77777777" w:rsidR="00D02C90" w:rsidRDefault="00D02C90">
      <w:r>
        <w:br w:type="page"/>
      </w:r>
    </w:p>
    <w:p w14:paraId="272C64F6" w14:textId="77777777" w:rsidR="00D02C90" w:rsidRDefault="00D02C90" w:rsidP="00D02C90">
      <w:pPr>
        <w:pStyle w:val="Heading1"/>
      </w:pPr>
      <w:bookmarkStart w:id="0" w:name="_Toc242782904"/>
      <w:r>
        <w:lastRenderedPageBreak/>
        <w:t>Software Requirements Specifications</w:t>
      </w:r>
      <w:bookmarkEnd w:id="0"/>
    </w:p>
    <w:p w14:paraId="6D29F1A7" w14:textId="77777777" w:rsidR="00D02C90" w:rsidRPr="00D02C90" w:rsidRDefault="00D02C90" w:rsidP="00D02C90"/>
    <w:p w14:paraId="7D288E06" w14:textId="77777777" w:rsidR="00D02C90" w:rsidRDefault="00D02C90" w:rsidP="00C53B14">
      <w:pPr>
        <w:pStyle w:val="Heading2"/>
      </w:pPr>
      <w:bookmarkStart w:id="1" w:name="_Toc242782905"/>
      <w:r w:rsidRPr="00C53B14">
        <w:t>Introduction</w:t>
      </w:r>
      <w:bookmarkEnd w:id="1"/>
    </w:p>
    <w:p w14:paraId="45E14EF3" w14:textId="6F9E8BE1" w:rsidR="00787632" w:rsidRDefault="00D02C90" w:rsidP="00787632">
      <w:pPr>
        <w:pStyle w:val="Heading3"/>
      </w:pPr>
      <w:bookmarkStart w:id="2" w:name="_Toc242782906"/>
      <w:r>
        <w:t>Purpose</w:t>
      </w:r>
      <w:bookmarkEnd w:id="2"/>
    </w:p>
    <w:p w14:paraId="21D014A6" w14:textId="6406EA3C" w:rsidR="0018593C" w:rsidRDefault="0018593C" w:rsidP="0018593C">
      <w:pPr>
        <w:ind w:firstLine="720"/>
      </w:pPr>
      <w:bookmarkStart w:id="3" w:name="_Toc242782907"/>
      <w:r>
        <w:t>The purpose of this document is to describe the requirement specification for</w:t>
      </w:r>
      <w:r w:rsidR="006365F5">
        <w:t xml:space="preserve"> the web site “Quick Computing </w:t>
      </w:r>
      <w:r>
        <w:t>Repair</w:t>
      </w:r>
      <w:r w:rsidR="006365F5">
        <w:t>s</w:t>
      </w:r>
      <w:r>
        <w:t>”.</w:t>
      </w:r>
    </w:p>
    <w:p w14:paraId="46B4E604" w14:textId="6B984397" w:rsidR="0018593C" w:rsidRDefault="0018593C" w:rsidP="0018593C">
      <w:pPr>
        <w:ind w:firstLine="720"/>
      </w:pPr>
      <w:r>
        <w:t>The intended audience for this document is the prospective developers of this site and the owner of Quick Computing Repair</w:t>
      </w:r>
      <w:r w:rsidR="006365F5">
        <w:t>s</w:t>
      </w:r>
      <w:r>
        <w:t>.</w:t>
      </w:r>
    </w:p>
    <w:p w14:paraId="3290ED37" w14:textId="77777777" w:rsidR="0018593C" w:rsidRDefault="0018593C" w:rsidP="0018593C"/>
    <w:p w14:paraId="19111951" w14:textId="77777777" w:rsidR="0018593C" w:rsidRDefault="0018593C" w:rsidP="0018593C">
      <w:pPr>
        <w:pStyle w:val="Heading3"/>
      </w:pPr>
      <w:bookmarkStart w:id="4" w:name="_Toc198200657"/>
      <w:r>
        <w:t>Scope</w:t>
      </w:r>
      <w:bookmarkEnd w:id="4"/>
    </w:p>
    <w:p w14:paraId="4004FD49" w14:textId="12377224" w:rsidR="0018593C" w:rsidRDefault="0018593C" w:rsidP="0018593C">
      <w:pPr>
        <w:ind w:firstLine="720"/>
      </w:pPr>
      <w:r>
        <w:t xml:space="preserve">The web site to be created is a site designed to give visitors information about the company and about the employees. This site also lets the visitor know the services that Quick Computing provides. Lastly, it provides a form for visitors to request </w:t>
      </w:r>
      <w:r w:rsidR="006365F5">
        <w:t>computer technical support.</w:t>
      </w:r>
    </w:p>
    <w:p w14:paraId="7CE93131" w14:textId="77777777" w:rsidR="0018593C" w:rsidRDefault="0018593C" w:rsidP="0018593C"/>
    <w:p w14:paraId="23DB6353" w14:textId="77777777" w:rsidR="000B383B" w:rsidRDefault="003A77A6" w:rsidP="003A77A6">
      <w:pPr>
        <w:pStyle w:val="Heading3"/>
      </w:pPr>
      <w:r>
        <w:t>Definitions, acronyms, and abbreviations</w:t>
      </w:r>
      <w:bookmarkEnd w:id="3"/>
    </w:p>
    <w:p w14:paraId="327E3740" w14:textId="77777777" w:rsidR="003A77A6" w:rsidRDefault="003A77A6" w:rsidP="003A77A6">
      <w:r>
        <w:t>HTML – Hypertext markup language</w:t>
      </w:r>
      <w:r w:rsidR="00C53B14">
        <w:t xml:space="preserve"> – used to define your conent.</w:t>
      </w:r>
    </w:p>
    <w:p w14:paraId="2F1A72C2" w14:textId="77777777" w:rsidR="00C53B14" w:rsidRDefault="00C53B14" w:rsidP="003A77A6">
      <w:r>
        <w:t>PHP – Personal Home Page – language that helps to customize html.</w:t>
      </w:r>
    </w:p>
    <w:p w14:paraId="24B15485" w14:textId="77777777" w:rsidR="003A77A6" w:rsidRDefault="003A77A6" w:rsidP="003A77A6">
      <w:r>
        <w:t>CSS – Cascading Style Sheets</w:t>
      </w:r>
      <w:r w:rsidR="00C53B14">
        <w:t xml:space="preserve"> – used to define the look of a web site.</w:t>
      </w:r>
    </w:p>
    <w:p w14:paraId="144E73B5" w14:textId="42BA3F7C" w:rsidR="00787632" w:rsidRDefault="00787632" w:rsidP="003A77A6">
      <w:r>
        <w:t xml:space="preserve">SQL – </w:t>
      </w:r>
      <w:r w:rsidRPr="00787632">
        <w:t>Structured Query Language</w:t>
      </w:r>
      <w:r>
        <w:t xml:space="preserve"> – used to hold data in tables.</w:t>
      </w:r>
    </w:p>
    <w:p w14:paraId="42043634" w14:textId="77777777" w:rsidR="003A77A6" w:rsidRDefault="003A77A6" w:rsidP="003A77A6">
      <w:r>
        <w:t>W3 Validation – refers to both Html and CSS validation tool provided by the W3c.org. the html validator is located at:</w:t>
      </w:r>
    </w:p>
    <w:p w14:paraId="36A03219" w14:textId="77777777" w:rsidR="003A77A6" w:rsidRDefault="00767D0E" w:rsidP="003A77A6">
      <w:hyperlink r:id="rId8" w:history="1">
        <w:r w:rsidR="003A77A6" w:rsidRPr="00DC2402">
          <w:rPr>
            <w:rStyle w:val="Hyperlink"/>
          </w:rPr>
          <w:t>http://validator.w3.org/</w:t>
        </w:r>
      </w:hyperlink>
    </w:p>
    <w:p w14:paraId="3AAEAE51" w14:textId="77777777" w:rsidR="003A77A6" w:rsidRDefault="003A77A6" w:rsidP="003A77A6">
      <w:r>
        <w:t>with the CSS validator located at:</w:t>
      </w:r>
    </w:p>
    <w:p w14:paraId="5A622CF8" w14:textId="77777777" w:rsidR="003A77A6" w:rsidRDefault="00767D0E" w:rsidP="003A77A6">
      <w:hyperlink r:id="rId9" w:history="1">
        <w:r w:rsidR="003A77A6" w:rsidRPr="00DC2402">
          <w:rPr>
            <w:rStyle w:val="Hyperlink"/>
          </w:rPr>
          <w:t>http://jigsaw.w3.org/css-validator/</w:t>
        </w:r>
      </w:hyperlink>
      <w:r w:rsidR="003A77A6">
        <w:t xml:space="preserve"> </w:t>
      </w:r>
    </w:p>
    <w:p w14:paraId="0364143E" w14:textId="77777777" w:rsidR="003A77A6" w:rsidRDefault="003A77A6" w:rsidP="003A77A6">
      <w:pPr>
        <w:pStyle w:val="Heading3"/>
      </w:pPr>
      <w:bookmarkStart w:id="5" w:name="_Toc242782908"/>
      <w:r>
        <w:t>Overview</w:t>
      </w:r>
      <w:bookmarkEnd w:id="5"/>
    </w:p>
    <w:p w14:paraId="300446E1" w14:textId="6A229CD3" w:rsidR="0018593C" w:rsidRDefault="0018593C" w:rsidP="0018593C">
      <w:r>
        <w:t>The rest of this document contains an overall description of the Quick Computing</w:t>
      </w:r>
      <w:r w:rsidR="006365F5">
        <w:t xml:space="preserve"> Repairs</w:t>
      </w:r>
      <w:r>
        <w:t xml:space="preserve"> web site.</w:t>
      </w:r>
    </w:p>
    <w:p w14:paraId="2E270AE6" w14:textId="77777777" w:rsidR="003A77A6" w:rsidRDefault="003A77A6">
      <w:r>
        <w:br w:type="page"/>
      </w:r>
    </w:p>
    <w:p w14:paraId="2AD9DA38" w14:textId="77777777" w:rsidR="003A77A6" w:rsidRDefault="003A77A6" w:rsidP="003A77A6">
      <w:pPr>
        <w:pStyle w:val="Heading2"/>
      </w:pPr>
      <w:bookmarkStart w:id="6" w:name="_Toc242782909"/>
      <w:r>
        <w:lastRenderedPageBreak/>
        <w:t>Overall Description</w:t>
      </w:r>
      <w:bookmarkEnd w:id="6"/>
    </w:p>
    <w:p w14:paraId="498C5945" w14:textId="18112C41" w:rsidR="0039618C" w:rsidRDefault="0018593C" w:rsidP="003A77A6">
      <w:r>
        <w:t>This site will be used for the clients and</w:t>
      </w:r>
      <w:r w:rsidR="00E61186">
        <w:t xml:space="preserve"> technicians</w:t>
      </w:r>
      <w:r>
        <w:t xml:space="preserve"> of Quick Computing. The site will allow clients </w:t>
      </w:r>
      <w:r w:rsidR="0039618C">
        <w:t xml:space="preserve">to request computer technical support. </w:t>
      </w:r>
      <w:r w:rsidR="00695F7B">
        <w:t xml:space="preserve"> The site will also allow the </w:t>
      </w:r>
      <w:r w:rsidR="00E61186">
        <w:t>technicians</w:t>
      </w:r>
      <w:r w:rsidR="00695F7B">
        <w:t xml:space="preserve"> </w:t>
      </w:r>
      <w:r w:rsidR="004C3D7F">
        <w:t>create and edit service requests.</w:t>
      </w:r>
    </w:p>
    <w:p w14:paraId="5BEB1DD5" w14:textId="77777777" w:rsidR="0039618C" w:rsidRDefault="0039618C" w:rsidP="003A77A6"/>
    <w:p w14:paraId="65E46E23" w14:textId="4BEC80E4" w:rsidR="0039618C" w:rsidRDefault="0039618C" w:rsidP="003A77A6">
      <w:r>
        <w:tab/>
        <w:t>When the client submits the form for computer technical support, they will put in their name, email address</w:t>
      </w:r>
      <w:r w:rsidR="00E61186">
        <w:t>, physical address</w:t>
      </w:r>
      <w:r>
        <w:t xml:space="preserve"> and phone number. </w:t>
      </w:r>
      <w:r w:rsidR="00EF745D">
        <w:t xml:space="preserve">They can also input a short description and long description </w:t>
      </w:r>
      <w:r w:rsidR="00E61186">
        <w:t xml:space="preserve">for </w:t>
      </w:r>
      <w:r w:rsidR="00EF745D">
        <w:t>their issue.</w:t>
      </w:r>
    </w:p>
    <w:p w14:paraId="33836518" w14:textId="77777777" w:rsidR="004C3D7F" w:rsidRDefault="004C3D7F" w:rsidP="003A77A6"/>
    <w:p w14:paraId="52CA25F4" w14:textId="0124CB42" w:rsidR="004C3D7F" w:rsidRDefault="004C3D7F" w:rsidP="003A77A6">
      <w:r>
        <w:tab/>
        <w:t>In addition to that, the client will be able to look up the updates to their ticket using the ticket number they are given when the form is submitted.</w:t>
      </w:r>
    </w:p>
    <w:p w14:paraId="6B147F81" w14:textId="333C5011" w:rsidR="00695F7B" w:rsidRDefault="00695F7B" w:rsidP="003A77A6"/>
    <w:p w14:paraId="2BD8660E" w14:textId="2B0C5C6D" w:rsidR="00695F7B" w:rsidRDefault="00695F7B" w:rsidP="003A77A6">
      <w:r>
        <w:tab/>
        <w:t xml:space="preserve">The website will have </w:t>
      </w:r>
      <w:r w:rsidR="00E61186">
        <w:t>a</w:t>
      </w:r>
      <w:r>
        <w:t xml:space="preserve"> </w:t>
      </w:r>
      <w:r w:rsidR="00E61186">
        <w:t>technician only</w:t>
      </w:r>
      <w:r>
        <w:t xml:space="preserve"> page that has authentication by UVM authentication. From there they will be able to </w:t>
      </w:r>
      <w:r w:rsidR="00EF745D">
        <w:t>edit the technical support order</w:t>
      </w:r>
      <w:r w:rsidR="004C3D7F">
        <w:t>s</w:t>
      </w:r>
      <w:r w:rsidR="00EF745D">
        <w:t xml:space="preserve">, such as the device type, short description, and also add </w:t>
      </w:r>
      <w:r w:rsidR="004C3D7F">
        <w:t>updates to the support ticket</w:t>
      </w:r>
      <w:r w:rsidR="00EF745D">
        <w:t>.</w:t>
      </w:r>
      <w:r w:rsidR="000B23CD">
        <w:t xml:space="preserve"> They will also be able to search records by client Email Address, Name, or Service ID number.</w:t>
      </w:r>
    </w:p>
    <w:p w14:paraId="3C6F2CB9" w14:textId="14BA43C1" w:rsidR="0009275C" w:rsidRDefault="0009275C" w:rsidP="0009275C">
      <w:pPr>
        <w:pStyle w:val="Heading3"/>
      </w:pPr>
      <w:bookmarkStart w:id="7" w:name="_Toc242782910"/>
      <w:r>
        <w:t>Data Dictionary</w:t>
      </w:r>
      <w:bookmarkEnd w:id="7"/>
    </w:p>
    <w:p w14:paraId="38E0CB08" w14:textId="72CF2B34" w:rsidR="00FC7787" w:rsidRPr="00FC7787" w:rsidRDefault="00FC7787" w:rsidP="00FC7787">
      <w:r>
        <w:t>Email Address</w:t>
      </w:r>
      <w:r w:rsidR="00411928">
        <w:t xml:space="preserve"> </w:t>
      </w:r>
    </w:p>
    <w:p w14:paraId="38963CEA" w14:textId="10B97077" w:rsidR="00D34ADF" w:rsidRDefault="00FC7787" w:rsidP="003A77A6">
      <w:r>
        <w:t>First Name</w:t>
      </w:r>
      <w:r w:rsidR="00411928">
        <w:t xml:space="preserve"> </w:t>
      </w:r>
    </w:p>
    <w:p w14:paraId="7F936F90" w14:textId="351C4166" w:rsidR="00FC7787" w:rsidRDefault="00FC7787" w:rsidP="003A77A6">
      <w:r>
        <w:t>Last Name</w:t>
      </w:r>
      <w:r w:rsidR="00411928">
        <w:t xml:space="preserve"> </w:t>
      </w:r>
    </w:p>
    <w:p w14:paraId="223BD094" w14:textId="1805BA6D" w:rsidR="00D50168" w:rsidRDefault="00411928" w:rsidP="003A77A6">
      <w:r>
        <w:t xml:space="preserve">Phone Number </w:t>
      </w:r>
    </w:p>
    <w:p w14:paraId="20BCA7F5" w14:textId="008435EE" w:rsidR="00411928" w:rsidRDefault="00411928" w:rsidP="003A77A6">
      <w:r>
        <w:t>Address</w:t>
      </w:r>
    </w:p>
    <w:p w14:paraId="5D7547F9" w14:textId="77777777" w:rsidR="00411928" w:rsidRDefault="00411928" w:rsidP="003A77A6">
      <w:r>
        <w:t>City</w:t>
      </w:r>
    </w:p>
    <w:p w14:paraId="6B15895B" w14:textId="6115535D" w:rsidR="00411928" w:rsidRDefault="00411928" w:rsidP="003A77A6">
      <w:r>
        <w:t>State</w:t>
      </w:r>
    </w:p>
    <w:p w14:paraId="0A2BF007" w14:textId="52A3FCD5" w:rsidR="00411928" w:rsidRDefault="00411928" w:rsidP="003A77A6">
      <w:r>
        <w:t>Zip</w:t>
      </w:r>
    </w:p>
    <w:p w14:paraId="2ECDAF4E" w14:textId="77777777" w:rsidR="00954E57" w:rsidRDefault="00954E57" w:rsidP="003A77A6"/>
    <w:p w14:paraId="41B37771" w14:textId="23CB16A9" w:rsidR="00E45237" w:rsidRDefault="00954E57" w:rsidP="003A77A6">
      <w:r>
        <w:t xml:space="preserve">Service </w:t>
      </w:r>
      <w:r w:rsidR="00E45237">
        <w:t>Ticket #</w:t>
      </w:r>
    </w:p>
    <w:p w14:paraId="2985A6B2" w14:textId="0758CD3D" w:rsidR="00377626" w:rsidRDefault="00377626" w:rsidP="003A77A6">
      <w:r>
        <w:t>Submitted By (Technician or client)</w:t>
      </w:r>
    </w:p>
    <w:p w14:paraId="598BE3FA" w14:textId="66B5E002" w:rsidR="00CA53F4" w:rsidRDefault="00CA53F4" w:rsidP="003A77A6">
      <w:r>
        <w:t>Issue Status (Request, assisting, closed)</w:t>
      </w:r>
    </w:p>
    <w:p w14:paraId="764D21E0" w14:textId="7895E665" w:rsidR="00411928" w:rsidRDefault="00411928" w:rsidP="003A77A6">
      <w:r>
        <w:t>Issue Priority</w:t>
      </w:r>
      <w:r w:rsidR="00B3225A">
        <w:t>(Emergency, Immediate, Normal)</w:t>
      </w:r>
    </w:p>
    <w:p w14:paraId="3C5CF98F" w14:textId="5BB5B1CC" w:rsidR="006365F5" w:rsidRDefault="006365F5" w:rsidP="003A77A6">
      <w:r>
        <w:t>Platform (Mobile, Desktop/Laptop, etc)</w:t>
      </w:r>
    </w:p>
    <w:p w14:paraId="2B6FCA8A" w14:textId="0BF8A27E" w:rsidR="00411928" w:rsidRDefault="00411928" w:rsidP="003A77A6">
      <w:r>
        <w:t>Operating System</w:t>
      </w:r>
      <w:r w:rsidR="00B3225A">
        <w:t xml:space="preserve"> (OSX, iOS, Android, Windows)</w:t>
      </w:r>
    </w:p>
    <w:p w14:paraId="6472C1F0" w14:textId="53C1CD8C" w:rsidR="006365F5" w:rsidRDefault="006365F5" w:rsidP="003A77A6">
      <w:r>
        <w:t>Problem due to (Network, Hardware, Software)</w:t>
      </w:r>
    </w:p>
    <w:p w14:paraId="2187046F" w14:textId="5C7E692E" w:rsidR="006365F5" w:rsidRDefault="006365F5" w:rsidP="003A77A6">
      <w:r>
        <w:t xml:space="preserve">Specific point of failure </w:t>
      </w:r>
      <w:r w:rsidR="00B3225A">
        <w:t>(Textbox)</w:t>
      </w:r>
    </w:p>
    <w:p w14:paraId="1DA1A8B6" w14:textId="619BBBF3" w:rsidR="00411928" w:rsidRDefault="00411928" w:rsidP="003A77A6">
      <w:r>
        <w:t>Short Description</w:t>
      </w:r>
    </w:p>
    <w:p w14:paraId="40C6B0CA" w14:textId="2178FD51" w:rsidR="00954E57" w:rsidRDefault="00954E57" w:rsidP="003A77A6">
      <w:r>
        <w:t>Date Created</w:t>
      </w:r>
    </w:p>
    <w:p w14:paraId="399ACE4A" w14:textId="77777777" w:rsidR="00954E57" w:rsidRDefault="00954E57" w:rsidP="003A77A6"/>
    <w:p w14:paraId="2E86543C" w14:textId="4117B3D7" w:rsidR="00411928" w:rsidRDefault="00954E57" w:rsidP="003A77A6">
      <w:r>
        <w:t>Update Texted</w:t>
      </w:r>
    </w:p>
    <w:p w14:paraId="107DB1B9" w14:textId="02E8B9C3" w:rsidR="00954E57" w:rsidRDefault="00954E57" w:rsidP="003A77A6">
      <w:r>
        <w:t>Updated By (Using UVM Authentication)</w:t>
      </w:r>
    </w:p>
    <w:p w14:paraId="6A5FA609" w14:textId="72718407" w:rsidR="00CA53F4" w:rsidRDefault="00CA53F4" w:rsidP="003A77A6">
      <w:r>
        <w:t>Updated Emailed (yes or no)</w:t>
      </w:r>
    </w:p>
    <w:p w14:paraId="455B0A55" w14:textId="62B12433" w:rsidR="00954E57" w:rsidRDefault="00954E57" w:rsidP="003A77A6">
      <w:r>
        <w:t>Time Updated</w:t>
      </w:r>
    </w:p>
    <w:p w14:paraId="594E7144" w14:textId="77777777" w:rsidR="00411928" w:rsidRDefault="00411928" w:rsidP="003A77A6"/>
    <w:p w14:paraId="116C660F" w14:textId="780783C3" w:rsidR="00954E57" w:rsidRDefault="00377626" w:rsidP="003A77A6">
      <w:r>
        <w:t>pk</w:t>
      </w:r>
      <w:r w:rsidR="00954E57">
        <w:t>EmailAddress</w:t>
      </w:r>
    </w:p>
    <w:p w14:paraId="4B49A063" w14:textId="77777777" w:rsidR="005B48C0" w:rsidRDefault="005B48C0" w:rsidP="005B48C0">
      <w:r>
        <w:t>fldFirstName</w:t>
      </w:r>
    </w:p>
    <w:p w14:paraId="629AE2C2" w14:textId="77777777" w:rsidR="005B48C0" w:rsidRDefault="005B48C0" w:rsidP="005B48C0">
      <w:r>
        <w:t>fldLastName</w:t>
      </w:r>
    </w:p>
    <w:p w14:paraId="191571F5" w14:textId="77777777" w:rsidR="005B48C0" w:rsidRDefault="005B48C0" w:rsidP="005B48C0">
      <w:r>
        <w:t>fldPhoneNumber</w:t>
      </w:r>
    </w:p>
    <w:p w14:paraId="66C17E12" w14:textId="77777777" w:rsidR="005B48C0" w:rsidRDefault="005B48C0" w:rsidP="005B48C0">
      <w:r>
        <w:t>fldAddress</w:t>
      </w:r>
    </w:p>
    <w:p w14:paraId="280E6FFA" w14:textId="77777777" w:rsidR="005B48C0" w:rsidRDefault="005B48C0" w:rsidP="005B48C0">
      <w:r>
        <w:t>fldCity</w:t>
      </w:r>
    </w:p>
    <w:p w14:paraId="4CEA91D3" w14:textId="77777777" w:rsidR="005B48C0" w:rsidRDefault="005B48C0" w:rsidP="005B48C0">
      <w:r>
        <w:t>fldState</w:t>
      </w:r>
    </w:p>
    <w:p w14:paraId="5DE93AD8" w14:textId="77777777" w:rsidR="005B48C0" w:rsidRDefault="005B48C0" w:rsidP="005B48C0">
      <w:r>
        <w:t>fldZip</w:t>
      </w:r>
    </w:p>
    <w:p w14:paraId="60EA8709" w14:textId="77777777" w:rsidR="001F724E" w:rsidRDefault="001F724E" w:rsidP="00040BD8"/>
    <w:p w14:paraId="204B49CD" w14:textId="538F83CD" w:rsidR="001F724E" w:rsidRDefault="001F724E" w:rsidP="00040BD8">
      <w:r>
        <w:t>pkServiceNum</w:t>
      </w:r>
    </w:p>
    <w:p w14:paraId="25E2AC46" w14:textId="4FBC916F" w:rsidR="00AE3057" w:rsidRDefault="00AE3057" w:rsidP="00040BD8">
      <w:r>
        <w:t>fldSubmittedBy</w:t>
      </w:r>
    </w:p>
    <w:p w14:paraId="03F7AD36" w14:textId="10243E99" w:rsidR="00AE3057" w:rsidRDefault="00AE3057" w:rsidP="00040BD8">
      <w:r>
        <w:t>fldStatus</w:t>
      </w:r>
    </w:p>
    <w:p w14:paraId="52AAE57B" w14:textId="24D1EE68" w:rsidR="001F724E" w:rsidRDefault="00B11976" w:rsidP="001F724E">
      <w:r>
        <w:t>fld</w:t>
      </w:r>
      <w:r w:rsidR="001F724E">
        <w:t>Priority</w:t>
      </w:r>
    </w:p>
    <w:p w14:paraId="55AD5CE9" w14:textId="79C7A15D" w:rsidR="006365F5" w:rsidRDefault="006365F5" w:rsidP="006365F5">
      <w:r>
        <w:t>fldPlatform</w:t>
      </w:r>
    </w:p>
    <w:p w14:paraId="76D24C21" w14:textId="11BF7B48" w:rsidR="006365F5" w:rsidRDefault="006365F5" w:rsidP="006365F5">
      <w:r>
        <w:t>fldOperatingSystem</w:t>
      </w:r>
    </w:p>
    <w:p w14:paraId="7CBF86FE" w14:textId="7DE86313" w:rsidR="006365F5" w:rsidRDefault="006365F5" w:rsidP="006365F5">
      <w:r>
        <w:t>fldProblemDueTo</w:t>
      </w:r>
    </w:p>
    <w:p w14:paraId="5AAACBF6" w14:textId="79E93386" w:rsidR="006365F5" w:rsidRDefault="006365F5" w:rsidP="006365F5">
      <w:pPr>
        <w:tabs>
          <w:tab w:val="left" w:pos="4890"/>
        </w:tabs>
      </w:pPr>
      <w:r>
        <w:t xml:space="preserve">fldSpecificPointOfFailure </w:t>
      </w:r>
      <w:r>
        <w:tab/>
      </w:r>
    </w:p>
    <w:p w14:paraId="655F88C9" w14:textId="05F6C0F7" w:rsidR="006365F5" w:rsidRDefault="006365F5" w:rsidP="006365F5">
      <w:r>
        <w:t>fldShortDescription</w:t>
      </w:r>
    </w:p>
    <w:p w14:paraId="5ABF770B" w14:textId="34261B74" w:rsidR="001F724E" w:rsidRDefault="006365F5" w:rsidP="006365F5">
      <w:r>
        <w:t>fldDateCreated</w:t>
      </w:r>
      <w:r w:rsidR="001F724E">
        <w:t xml:space="preserve"> </w:t>
      </w:r>
    </w:p>
    <w:p w14:paraId="561B51CA" w14:textId="77777777" w:rsidR="006365F5" w:rsidRDefault="006365F5" w:rsidP="001F724E"/>
    <w:p w14:paraId="24489358" w14:textId="0E73F2A5" w:rsidR="00B11976" w:rsidRDefault="001F724E" w:rsidP="001F724E">
      <w:r>
        <w:t>fld</w:t>
      </w:r>
      <w:r w:rsidR="001B5EFE">
        <w:t>Update</w:t>
      </w:r>
      <w:r w:rsidR="00B11976">
        <w:t>Text</w:t>
      </w:r>
    </w:p>
    <w:p w14:paraId="74962C1E" w14:textId="44A7C8C2" w:rsidR="001B5EFE" w:rsidRDefault="001B5EFE" w:rsidP="001F724E">
      <w:r>
        <w:t>fldUpdatedBy</w:t>
      </w:r>
    </w:p>
    <w:p w14:paraId="11304E5B" w14:textId="053AA532" w:rsidR="00B11976" w:rsidRDefault="00B11976" w:rsidP="001F724E">
      <w:r>
        <w:t>fldUpdateEmailed</w:t>
      </w:r>
    </w:p>
    <w:p w14:paraId="04ECCAE5" w14:textId="352B2F41" w:rsidR="001F724E" w:rsidRDefault="00954E57" w:rsidP="001F724E">
      <w:r>
        <w:t>fldTimeEdited</w:t>
      </w:r>
    </w:p>
    <w:p w14:paraId="64274C67" w14:textId="77777777" w:rsidR="001F724E" w:rsidRDefault="001F724E" w:rsidP="00040BD8"/>
    <w:p w14:paraId="2A198579" w14:textId="77777777" w:rsidR="00040BD8" w:rsidRDefault="00040BD8" w:rsidP="003A77A6"/>
    <w:p w14:paraId="20092F8E" w14:textId="0EC60FF4" w:rsidR="0009275C" w:rsidRDefault="0009275C" w:rsidP="0009275C">
      <w:pPr>
        <w:pStyle w:val="Heading3"/>
      </w:pPr>
      <w:bookmarkStart w:id="8" w:name="_Toc242782911"/>
      <w:r>
        <w:lastRenderedPageBreak/>
        <w:t>E-R Diagram</w:t>
      </w:r>
      <w:bookmarkEnd w:id="8"/>
    </w:p>
    <w:bookmarkStart w:id="9" w:name="_Toc242782912"/>
    <w:p w14:paraId="0DA4641C" w14:textId="54D4068A" w:rsidR="00E5631D" w:rsidRDefault="00377626" w:rsidP="00E128D7">
      <w:pPr>
        <w:pStyle w:val="Heading3"/>
      </w:pPr>
      <w:r>
        <w:object w:dxaOrig="10831" w:dyaOrig="14296" w14:anchorId="5C9CAA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1.25pt;height:570pt" o:ole="">
            <v:imagedata r:id="rId10" o:title=""/>
          </v:shape>
          <o:OLEObject Type="Embed" ProgID="Visio.Drawing.15" ShapeID="_x0000_i1025" DrawAspect="Content" ObjectID="_1447607045" r:id="rId11"/>
        </w:object>
      </w:r>
    </w:p>
    <w:p w14:paraId="4398ACBC" w14:textId="0AFCAA53" w:rsidR="00E128D7" w:rsidRDefault="0009275C" w:rsidP="00CA53F4">
      <w:pPr>
        <w:pStyle w:val="Heading3"/>
      </w:pPr>
      <w:r>
        <w:lastRenderedPageBreak/>
        <w:t>Schema</w:t>
      </w:r>
      <w:bookmarkEnd w:id="9"/>
    </w:p>
    <w:p w14:paraId="2C149D45" w14:textId="77777777" w:rsidR="00E128D7" w:rsidRDefault="00E128D7" w:rsidP="00E128D7">
      <w:r>
        <w:t>Create table tblPerson (</w:t>
      </w:r>
    </w:p>
    <w:p w14:paraId="2DE22D52" w14:textId="77777777" w:rsidR="00E128D7" w:rsidRDefault="00E128D7" w:rsidP="00E128D7">
      <w:r>
        <w:t>pkEmailAddress VARCHAR(25) Primary key,</w:t>
      </w:r>
    </w:p>
    <w:p w14:paraId="58F160AE" w14:textId="2E53838D" w:rsidR="00E128D7" w:rsidRDefault="00E128D7" w:rsidP="00E128D7">
      <w:r>
        <w:t>fldFirstName VARCHAR(</w:t>
      </w:r>
      <w:r w:rsidR="00CA53F4">
        <w:t>20</w:t>
      </w:r>
      <w:r>
        <w:t>),</w:t>
      </w:r>
    </w:p>
    <w:p w14:paraId="3F16CE66" w14:textId="41FB8F23" w:rsidR="00E128D7" w:rsidRDefault="00E128D7" w:rsidP="00E128D7">
      <w:r>
        <w:t>fldLastName VARCHAR(</w:t>
      </w:r>
      <w:r w:rsidR="00CA53F4">
        <w:t>20</w:t>
      </w:r>
      <w:r>
        <w:t>),</w:t>
      </w:r>
    </w:p>
    <w:p w14:paraId="0C28AA8C" w14:textId="10F87AD9" w:rsidR="00B11976" w:rsidRDefault="00B11976" w:rsidP="00E128D7">
      <w:r>
        <w:t xml:space="preserve">fldPhoneNumber </w:t>
      </w:r>
      <w:r w:rsidR="0049450A">
        <w:t>VARCHAR</w:t>
      </w:r>
      <w:r w:rsidR="00767D0E">
        <w:t xml:space="preserve"> (15</w:t>
      </w:r>
      <w:bookmarkStart w:id="10" w:name="_GoBack"/>
      <w:bookmarkEnd w:id="10"/>
      <w:r>
        <w:t>),</w:t>
      </w:r>
    </w:p>
    <w:p w14:paraId="3AE60881" w14:textId="576412FC" w:rsidR="00E128D7" w:rsidRDefault="00CA53F4" w:rsidP="00E128D7">
      <w:r>
        <w:t>fld</w:t>
      </w:r>
      <w:r w:rsidR="00305360">
        <w:t>Street</w:t>
      </w:r>
      <w:r>
        <w:t xml:space="preserve"> VARCHAR(25),</w:t>
      </w:r>
    </w:p>
    <w:p w14:paraId="2F190193" w14:textId="747FFCAA" w:rsidR="00CA53F4" w:rsidRDefault="00CA53F4" w:rsidP="00E128D7">
      <w:r>
        <w:t>fldCity</w:t>
      </w:r>
      <w:r w:rsidRPr="00CA53F4">
        <w:t xml:space="preserve"> </w:t>
      </w:r>
      <w:r>
        <w:t>VARCHAR(25),</w:t>
      </w:r>
    </w:p>
    <w:p w14:paraId="25E115F4" w14:textId="33D8C94E" w:rsidR="00E128D7" w:rsidRDefault="00E128D7" w:rsidP="00E128D7">
      <w:r>
        <w:t>fldState VARCHAR(</w:t>
      </w:r>
      <w:r w:rsidR="00CA53F4">
        <w:t>25</w:t>
      </w:r>
      <w:r>
        <w:t>)</w:t>
      </w:r>
      <w:r w:rsidR="008F6B29">
        <w:t>,</w:t>
      </w:r>
    </w:p>
    <w:p w14:paraId="559FACB8" w14:textId="5D5CE01F" w:rsidR="00CA53F4" w:rsidRDefault="006365F5" w:rsidP="00E128D7">
      <w:r>
        <w:t xml:space="preserve">fldZip </w:t>
      </w:r>
      <w:r w:rsidR="0049450A">
        <w:t>VARCHAR</w:t>
      </w:r>
      <w:r w:rsidR="00970807">
        <w:t xml:space="preserve"> (10)</w:t>
      </w:r>
    </w:p>
    <w:p w14:paraId="53277732" w14:textId="75CF6503" w:rsidR="00E128D7" w:rsidRDefault="00E128D7" w:rsidP="00C8291D">
      <w:r>
        <w:t>);</w:t>
      </w:r>
    </w:p>
    <w:p w14:paraId="6C58E80E" w14:textId="77777777" w:rsidR="00CD7299" w:rsidRDefault="00CD7299" w:rsidP="00C8291D"/>
    <w:p w14:paraId="29CB614A" w14:textId="07E2FBCE" w:rsidR="00CD7299" w:rsidRDefault="00CD7299" w:rsidP="00C8291D">
      <w:r>
        <w:t xml:space="preserve">Create table </w:t>
      </w:r>
      <w:r w:rsidR="00CA53F4">
        <w:t>tblService</w:t>
      </w:r>
      <w:r>
        <w:t>(</w:t>
      </w:r>
    </w:p>
    <w:p w14:paraId="15CCFF9B" w14:textId="77777777" w:rsidR="00CA53F4" w:rsidRDefault="002E67B3" w:rsidP="009B1E1D">
      <w:r>
        <w:t>pk</w:t>
      </w:r>
      <w:r w:rsidR="00CA53F4">
        <w:t>ServiceNum</w:t>
      </w:r>
      <w:r>
        <w:t xml:space="preserve"> int (10</w:t>
      </w:r>
      <w:r w:rsidR="00AC02BC">
        <w:t>) not null AUTO_INCREMENT</w:t>
      </w:r>
      <w:r>
        <w:t xml:space="preserve"> primary key</w:t>
      </w:r>
      <w:r w:rsidR="00AC02BC">
        <w:t>,</w:t>
      </w:r>
    </w:p>
    <w:p w14:paraId="0BEF17FB" w14:textId="02966653" w:rsidR="00B11976" w:rsidRDefault="00B11976" w:rsidP="009B1E1D">
      <w:r>
        <w:t>fldSubmittedBy VARCHAR(25),</w:t>
      </w:r>
    </w:p>
    <w:p w14:paraId="3E99DB21" w14:textId="3C4DB582" w:rsidR="003A758B" w:rsidRDefault="00AE3057" w:rsidP="009B1E1D">
      <w:r>
        <w:t>fld</w:t>
      </w:r>
      <w:r w:rsidR="003A758B">
        <w:t>Status VARCHAR(15),</w:t>
      </w:r>
    </w:p>
    <w:p w14:paraId="02EE70B9" w14:textId="5EE03C6B" w:rsidR="006365F5" w:rsidRDefault="006365F5" w:rsidP="006365F5">
      <w:r>
        <w:t>fldPriority VARCHAR(15),</w:t>
      </w:r>
    </w:p>
    <w:p w14:paraId="106712CC" w14:textId="4D2D21AA" w:rsidR="006365F5" w:rsidRDefault="006365F5" w:rsidP="006365F5">
      <w:r>
        <w:t>fldPlatform VARCHAR(15),</w:t>
      </w:r>
    </w:p>
    <w:p w14:paraId="5D48C851" w14:textId="3241C2D7" w:rsidR="006365F5" w:rsidRDefault="006365F5" w:rsidP="006365F5">
      <w:r>
        <w:t>fldOperatingSystem VARCHAR(15),</w:t>
      </w:r>
    </w:p>
    <w:p w14:paraId="4C39C2B6" w14:textId="69146A0D" w:rsidR="006365F5" w:rsidRDefault="006365F5" w:rsidP="006365F5">
      <w:r>
        <w:t>fldProblemDueTo VARCHAR(15),</w:t>
      </w:r>
    </w:p>
    <w:p w14:paraId="5EEFA08C" w14:textId="3756B93D" w:rsidR="006365F5" w:rsidRDefault="006365F5" w:rsidP="006365F5">
      <w:pPr>
        <w:tabs>
          <w:tab w:val="left" w:pos="4890"/>
        </w:tabs>
      </w:pPr>
      <w:r>
        <w:t>fldSpecificPointOfFailure VARCHAR(25),</w:t>
      </w:r>
      <w:r>
        <w:tab/>
      </w:r>
    </w:p>
    <w:p w14:paraId="539DB59D" w14:textId="4AC391EA" w:rsidR="006365F5" w:rsidRDefault="006365F5" w:rsidP="006365F5">
      <w:r>
        <w:t>f</w:t>
      </w:r>
      <w:r w:rsidR="00425917">
        <w:t>ldShortDescription VARCHAR(40),</w:t>
      </w:r>
    </w:p>
    <w:p w14:paraId="5DD823C4" w14:textId="6675745D" w:rsidR="00CD7299" w:rsidRDefault="006365F5" w:rsidP="009B1E1D">
      <w:r>
        <w:t>fldDateCreated timestamp not null default CURRENT_TIMESTAMP</w:t>
      </w:r>
    </w:p>
    <w:p w14:paraId="6CA8BA8A" w14:textId="58E659EA" w:rsidR="0009275C" w:rsidRDefault="00CD7299" w:rsidP="003A77A6">
      <w:r>
        <w:t>);</w:t>
      </w:r>
    </w:p>
    <w:p w14:paraId="4823FDFF" w14:textId="77777777" w:rsidR="00A33EB2" w:rsidRDefault="00A33EB2" w:rsidP="003A77A6"/>
    <w:p w14:paraId="27D40C0F" w14:textId="148264ED" w:rsidR="00A33EB2" w:rsidRDefault="00A33EB2" w:rsidP="003A77A6">
      <w:r>
        <w:t>Create table tbl</w:t>
      </w:r>
      <w:r w:rsidR="006365F5">
        <w:t>Update</w:t>
      </w:r>
      <w:r>
        <w:t>(</w:t>
      </w:r>
    </w:p>
    <w:p w14:paraId="02D5D533" w14:textId="00DDEA91" w:rsidR="00F25F3B" w:rsidRDefault="00F25F3B" w:rsidP="003A77A6">
      <w:r>
        <w:t>pkUpdatedID int (10) not null AUTO_INCREMENT primary key</w:t>
      </w:r>
      <w:r w:rsidR="00637129">
        <w:t>,</w:t>
      </w:r>
    </w:p>
    <w:p w14:paraId="4CD51AC4" w14:textId="07C62799" w:rsidR="006365F5" w:rsidRDefault="006365F5" w:rsidP="003A77A6">
      <w:r>
        <w:t>fkServiceNum int (10)</w:t>
      </w:r>
      <w:r w:rsidR="00CF3FEA">
        <w:t xml:space="preserve"> </w:t>
      </w:r>
      <w:r w:rsidRPr="00B00365">
        <w:t xml:space="preserve">not null references </w:t>
      </w:r>
      <w:r w:rsidRPr="00677907">
        <w:t>tbl</w:t>
      </w:r>
      <w:r>
        <w:t>Service</w:t>
      </w:r>
      <w:r w:rsidRPr="00677907">
        <w:t>(pk</w:t>
      </w:r>
      <w:r>
        <w:t>ServiceNum</w:t>
      </w:r>
      <w:r w:rsidR="00CF3FEA">
        <w:t>)</w:t>
      </w:r>
      <w:r w:rsidRPr="00677907">
        <w:t>,</w:t>
      </w:r>
    </w:p>
    <w:p w14:paraId="54980272" w14:textId="2DCFF345" w:rsidR="006365F5" w:rsidRDefault="006365F5" w:rsidP="006365F5">
      <w:r>
        <w:t>fldUpdateText VARCHAR(</w:t>
      </w:r>
      <w:r w:rsidR="00BB4D96">
        <w:t>10</w:t>
      </w:r>
      <w:r>
        <w:t>00),</w:t>
      </w:r>
    </w:p>
    <w:p w14:paraId="66A2BA09" w14:textId="0960421D" w:rsidR="006365F5" w:rsidRDefault="006365F5" w:rsidP="006365F5">
      <w:r>
        <w:t>fldUpdatedBy VARCHAR(8),</w:t>
      </w:r>
    </w:p>
    <w:p w14:paraId="5AEE7F4A" w14:textId="41082104" w:rsidR="006365F5" w:rsidRDefault="006365F5" w:rsidP="006365F5">
      <w:r>
        <w:t xml:space="preserve">fldUpdateEmailed tinyint(1) not null default </w:t>
      </w:r>
      <w:r w:rsidRPr="00AC02BC">
        <w:t>'</w:t>
      </w:r>
      <w:r>
        <w:t>0</w:t>
      </w:r>
      <w:r w:rsidRPr="00AC02BC">
        <w:t>'</w:t>
      </w:r>
      <w:r>
        <w:t xml:space="preserve">, </w:t>
      </w:r>
    </w:p>
    <w:p w14:paraId="0BC7D752" w14:textId="2446D124" w:rsidR="006365F5" w:rsidRDefault="006365F5" w:rsidP="006365F5">
      <w:r>
        <w:t>fldTimeEdited</w:t>
      </w:r>
      <w:r w:rsidRPr="006365F5">
        <w:t xml:space="preserve"> </w:t>
      </w:r>
      <w:r>
        <w:t>timestamp not null default CURRENT_TIMESTAMP</w:t>
      </w:r>
    </w:p>
    <w:p w14:paraId="63051232" w14:textId="10235480" w:rsidR="006365F5" w:rsidRDefault="006365F5" w:rsidP="003A77A6">
      <w:r>
        <w:t>);</w:t>
      </w:r>
    </w:p>
    <w:p w14:paraId="6FBE8E68" w14:textId="77777777" w:rsidR="006365F5" w:rsidRDefault="006365F5" w:rsidP="003A77A6"/>
    <w:p w14:paraId="76ABA071" w14:textId="77777777" w:rsidR="0059614B" w:rsidRDefault="0059614B" w:rsidP="0059614B">
      <w:pPr>
        <w:pStyle w:val="Heading3"/>
      </w:pPr>
      <w:bookmarkStart w:id="11" w:name="_Toc242782913"/>
      <w:r>
        <w:lastRenderedPageBreak/>
        <w:t>Story Board</w:t>
      </w:r>
      <w:bookmarkEnd w:id="11"/>
    </w:p>
    <w:p w14:paraId="29B4A4FB" w14:textId="55E767CA" w:rsidR="00B3225A" w:rsidRPr="00B3225A" w:rsidRDefault="00377626" w:rsidP="00B3225A">
      <w:r>
        <w:rPr>
          <w:noProof/>
          <w:lang w:eastAsia="ja-JP"/>
        </w:rPr>
        <w:drawing>
          <wp:inline distT="0" distB="0" distL="0" distR="0" wp14:anchorId="77A0A366" wp14:editId="0489D2B3">
            <wp:extent cx="5478145" cy="7021195"/>
            <wp:effectExtent l="0" t="0" r="8255" b="825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8145" cy="7021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12AFE8" w14:textId="59821CF1" w:rsidR="003872BE" w:rsidRDefault="003872BE" w:rsidP="003872BE"/>
    <w:p w14:paraId="4AF31FBD" w14:textId="056ED9A8" w:rsidR="003872BE" w:rsidRPr="003872BE" w:rsidRDefault="003872BE" w:rsidP="003872BE"/>
    <w:p w14:paraId="13916564" w14:textId="77777777" w:rsidR="00D34ADF" w:rsidRDefault="00D34ADF" w:rsidP="00D34ADF">
      <w:pPr>
        <w:pStyle w:val="Heading2"/>
      </w:pPr>
      <w:bookmarkStart w:id="12" w:name="_Toc242782914"/>
      <w:r>
        <w:lastRenderedPageBreak/>
        <w:t>Specific requirements</w:t>
      </w:r>
      <w:bookmarkEnd w:id="12"/>
    </w:p>
    <w:p w14:paraId="0C607254" w14:textId="6AF2177C" w:rsidR="0009275C" w:rsidRPr="0009275C" w:rsidRDefault="0009275C" w:rsidP="0009275C">
      <w:r>
        <w:t>Here is just a list of things I will require you really need to write the specific requirements as they relate to your project.</w:t>
      </w:r>
    </w:p>
    <w:p w14:paraId="4BEB5B8F" w14:textId="7AFB796C" w:rsidR="00FA2FB0" w:rsidRDefault="0059614B" w:rsidP="00FA2FB0">
      <w:pPr>
        <w:pStyle w:val="ListParagraph"/>
        <w:numPr>
          <w:ilvl w:val="0"/>
          <w:numId w:val="1"/>
        </w:numPr>
      </w:pPr>
      <w:r w:rsidRPr="00FA2FB0">
        <w:rPr>
          <w:i/>
        </w:rPr>
        <w:t>Location</w:t>
      </w:r>
      <w:r>
        <w:t xml:space="preserve"> – all files will be located in </w:t>
      </w:r>
      <w:r w:rsidR="00C53B14">
        <w:t>the public folder of</w:t>
      </w:r>
      <w:r>
        <w:t xml:space="preserve"> your uvm account</w:t>
      </w:r>
      <w:r w:rsidR="00FA2FB0">
        <w:t xml:space="preserve">. </w:t>
      </w:r>
      <w:r w:rsidR="00C53B14">
        <w:t>The assignment web page and the submit process will detail the exact location</w:t>
      </w:r>
      <w:r w:rsidR="00F70E3C">
        <w:t>. F</w:t>
      </w:r>
      <w:r w:rsidR="00FA2FB0">
        <w:t xml:space="preserve">ailure to have your site located </w:t>
      </w:r>
      <w:r w:rsidR="00F70E3C">
        <w:t>in the correct folder</w:t>
      </w:r>
      <w:r w:rsidR="00FA2FB0">
        <w:t xml:space="preserve"> by the due dates will result in a zero on the assignment. Be sure to pay attention to the lowercase letters.</w:t>
      </w:r>
    </w:p>
    <w:p w14:paraId="1F245990" w14:textId="77777777" w:rsidR="00FA2FB0" w:rsidRDefault="00FA2FB0" w:rsidP="00FA2FB0">
      <w:pPr>
        <w:pStyle w:val="ListParagraph"/>
        <w:numPr>
          <w:ilvl w:val="0"/>
          <w:numId w:val="1"/>
        </w:numPr>
      </w:pPr>
      <w:r w:rsidRPr="00FA2FB0">
        <w:rPr>
          <w:i/>
        </w:rPr>
        <w:t>Html Validation</w:t>
      </w:r>
      <w:r>
        <w:t xml:space="preserve"> – All pages will pass W3C Html validation for </w:t>
      </w:r>
      <w:r w:rsidR="00860EA1">
        <w:t>html 5.</w:t>
      </w:r>
    </w:p>
    <w:p w14:paraId="508CB045" w14:textId="77777777" w:rsidR="00FA2FB0" w:rsidRDefault="00FA2FB0" w:rsidP="00FA2FB0">
      <w:pPr>
        <w:pStyle w:val="ListParagraph"/>
        <w:numPr>
          <w:ilvl w:val="0"/>
          <w:numId w:val="1"/>
        </w:numPr>
      </w:pPr>
      <w:r w:rsidRPr="00FA2FB0">
        <w:rPr>
          <w:i/>
        </w:rPr>
        <w:t>CSS Validation</w:t>
      </w:r>
      <w:r>
        <w:t xml:space="preserve"> – All pages will pass W3C 3.0 CSS validation.</w:t>
      </w:r>
    </w:p>
    <w:p w14:paraId="4053216E" w14:textId="77777777" w:rsidR="00FA2FB0" w:rsidRDefault="00FA2FB0" w:rsidP="00FA2FB0">
      <w:pPr>
        <w:pStyle w:val="ListParagraph"/>
        <w:numPr>
          <w:ilvl w:val="0"/>
          <w:numId w:val="1"/>
        </w:numPr>
      </w:pPr>
      <w:r w:rsidRPr="00FA2FB0">
        <w:rPr>
          <w:i/>
        </w:rPr>
        <w:t>Meta Information</w:t>
      </w:r>
      <w:r>
        <w:t xml:space="preserve"> – All pages will contain a proper title tag, Meta tags (author, character set and description</w:t>
      </w:r>
      <w:r w:rsidR="00C53B14">
        <w:t>)</w:t>
      </w:r>
      <w:r>
        <w:t>.</w:t>
      </w:r>
    </w:p>
    <w:p w14:paraId="6013291E" w14:textId="571644F6" w:rsidR="003D29E6" w:rsidRDefault="003D29E6" w:rsidP="0009275C">
      <w:pPr>
        <w:pStyle w:val="ListParagraph"/>
        <w:numPr>
          <w:ilvl w:val="0"/>
          <w:numId w:val="1"/>
        </w:numPr>
      </w:pPr>
      <w:r w:rsidRPr="00FA2FB0">
        <w:rPr>
          <w:i/>
        </w:rPr>
        <w:t>CSS</w:t>
      </w:r>
      <w:r>
        <w:t xml:space="preserve"> – all pages will have a linked style sheet. </w:t>
      </w:r>
    </w:p>
    <w:p w14:paraId="5036550C" w14:textId="77777777" w:rsidR="00FA2FB0" w:rsidRDefault="00FA2FB0" w:rsidP="00FA2FB0">
      <w:pPr>
        <w:pStyle w:val="ListParagraph"/>
        <w:numPr>
          <w:ilvl w:val="0"/>
          <w:numId w:val="1"/>
        </w:numPr>
      </w:pPr>
      <w:r w:rsidRPr="00FA2FB0">
        <w:rPr>
          <w:i/>
        </w:rPr>
        <w:t>Navigation</w:t>
      </w:r>
      <w:r>
        <w:t xml:space="preserve"> – All pages will contain navigation to all other pages on the site using an ordered list.</w:t>
      </w:r>
      <w:r w:rsidR="00C53B14">
        <w:t xml:space="preserve"> Be sure to enclose the navigation in the correct element.</w:t>
      </w:r>
    </w:p>
    <w:p w14:paraId="4F699044" w14:textId="77777777" w:rsidR="00D34ADF" w:rsidRDefault="00D34ADF" w:rsidP="00FA2FB0">
      <w:pPr>
        <w:pStyle w:val="ListParagraph"/>
        <w:numPr>
          <w:ilvl w:val="0"/>
          <w:numId w:val="1"/>
        </w:numPr>
      </w:pPr>
      <w:r w:rsidRPr="00FA2FB0">
        <w:rPr>
          <w:i/>
        </w:rPr>
        <w:t>Content</w:t>
      </w:r>
      <w:r>
        <w:t xml:space="preserve"> – Each page will have a minimum of 150 words not counting titles, lists or links.</w:t>
      </w:r>
      <w:r w:rsidR="00C53B14">
        <w:t xml:space="preserve"> Be sure to use the correct elements to hold your content.</w:t>
      </w:r>
    </w:p>
    <w:p w14:paraId="1FD0518E" w14:textId="77777777" w:rsidR="00D34ADF" w:rsidRDefault="00D34ADF" w:rsidP="00FA2FB0">
      <w:pPr>
        <w:pStyle w:val="ListParagraph"/>
        <w:numPr>
          <w:ilvl w:val="0"/>
          <w:numId w:val="1"/>
        </w:numPr>
      </w:pPr>
      <w:r w:rsidRPr="00FA2FB0">
        <w:rPr>
          <w:i/>
        </w:rPr>
        <w:t>Browser compatibility</w:t>
      </w:r>
      <w:r>
        <w:t xml:space="preserve"> - This site will be checked on Firefox, Safari, Chrome and Internet Explorer. </w:t>
      </w:r>
    </w:p>
    <w:p w14:paraId="693DF22E" w14:textId="77777777" w:rsidR="003B1BB9" w:rsidRDefault="003B1BB9" w:rsidP="003B1BB9">
      <w:pPr>
        <w:pStyle w:val="ListParagraph"/>
        <w:numPr>
          <w:ilvl w:val="0"/>
          <w:numId w:val="1"/>
        </w:numPr>
      </w:pPr>
      <w:r w:rsidRPr="003B1BB9">
        <w:rPr>
          <w:i/>
        </w:rPr>
        <w:t>File Names</w:t>
      </w:r>
      <w:r>
        <w:t xml:space="preserve"> – the main home page will be called </w:t>
      </w:r>
      <w:r w:rsidR="00C53B14">
        <w:t>home.php</w:t>
      </w:r>
      <w:r>
        <w:t xml:space="preserve"> with the rest of the file names up to you</w:t>
      </w:r>
      <w:r w:rsidR="00C53B14">
        <w:t xml:space="preserve"> (be sure to use .php, .css for the respective files)</w:t>
      </w:r>
      <w:r>
        <w:t>.</w:t>
      </w:r>
    </w:p>
    <w:p w14:paraId="23650A9F" w14:textId="24672215" w:rsidR="000D12E9" w:rsidRPr="000D12E9" w:rsidRDefault="000D12E9" w:rsidP="000D12E9">
      <w:pPr>
        <w:numPr>
          <w:ilvl w:val="0"/>
          <w:numId w:val="1"/>
        </w:numPr>
        <w:shd w:val="clear" w:color="auto" w:fill="FFFFFF"/>
        <w:textAlignment w:val="baseline"/>
        <w:rPr>
          <w:rFonts w:eastAsia="Times New Roman" w:cs="Times New Roman"/>
          <w:lang w:eastAsia="ja-JP"/>
        </w:rPr>
      </w:pPr>
      <w:r w:rsidRPr="000D12E9">
        <w:rPr>
          <w:rFonts w:eastAsia="Times New Roman" w:cs="Times New Roman"/>
          <w:i/>
          <w:lang w:eastAsia="ja-JP"/>
        </w:rPr>
        <w:t>Data Retrieval</w:t>
      </w:r>
      <w:r>
        <w:rPr>
          <w:rFonts w:eastAsia="Times New Roman" w:cs="Times New Roman"/>
          <w:lang w:eastAsia="ja-JP"/>
        </w:rPr>
        <w:t xml:space="preserve"> - F</w:t>
      </w:r>
      <w:r w:rsidRPr="000D12E9">
        <w:rPr>
          <w:rFonts w:eastAsia="Times New Roman" w:cs="Times New Roman"/>
          <w:lang w:eastAsia="ja-JP"/>
        </w:rPr>
        <w:t>orm to fill out (with php validation of course) and all information will be placed into database tables via php)</w:t>
      </w:r>
      <w:r>
        <w:rPr>
          <w:rFonts w:eastAsia="Times New Roman" w:cs="Times New Roman"/>
          <w:lang w:eastAsia="ja-JP"/>
        </w:rPr>
        <w:t>.</w:t>
      </w:r>
    </w:p>
    <w:p w14:paraId="76554B7A" w14:textId="63CE4571" w:rsidR="000D12E9" w:rsidRPr="000D12E9" w:rsidRDefault="000D12E9" w:rsidP="000D12E9">
      <w:pPr>
        <w:numPr>
          <w:ilvl w:val="0"/>
          <w:numId w:val="1"/>
        </w:numPr>
        <w:shd w:val="clear" w:color="auto" w:fill="FFFFFF"/>
        <w:textAlignment w:val="baseline"/>
        <w:rPr>
          <w:rFonts w:eastAsia="Times New Roman" w:cs="Times New Roman"/>
          <w:lang w:eastAsia="ja-JP"/>
        </w:rPr>
      </w:pPr>
      <w:r w:rsidRPr="000D12E9">
        <w:rPr>
          <w:rFonts w:eastAsia="Times New Roman" w:cs="Times New Roman"/>
          <w:i/>
          <w:lang w:eastAsia="ja-JP"/>
        </w:rPr>
        <w:t>Form</w:t>
      </w:r>
      <w:r>
        <w:rPr>
          <w:rFonts w:eastAsia="Times New Roman" w:cs="Times New Roman"/>
          <w:lang w:eastAsia="ja-JP"/>
        </w:rPr>
        <w:t xml:space="preserve"> - </w:t>
      </w:r>
      <w:r w:rsidRPr="000D12E9">
        <w:rPr>
          <w:rFonts w:eastAsia="Times New Roman" w:cs="Times New Roman"/>
          <w:lang w:eastAsia="ja-JP"/>
        </w:rPr>
        <w:t>must include at least one text box, two check boxes, two radio buttons and one list box</w:t>
      </w:r>
      <w:r>
        <w:rPr>
          <w:rFonts w:eastAsia="Times New Roman" w:cs="Times New Roman"/>
          <w:lang w:eastAsia="ja-JP"/>
        </w:rPr>
        <w:t>.</w:t>
      </w:r>
    </w:p>
    <w:p w14:paraId="413D7FBB" w14:textId="14BACD4D" w:rsidR="000D12E9" w:rsidRPr="000D12E9" w:rsidRDefault="000D12E9" w:rsidP="000D12E9">
      <w:pPr>
        <w:numPr>
          <w:ilvl w:val="0"/>
          <w:numId w:val="1"/>
        </w:numPr>
        <w:shd w:val="clear" w:color="auto" w:fill="FFFFFF"/>
        <w:textAlignment w:val="baseline"/>
        <w:rPr>
          <w:rFonts w:eastAsia="Times New Roman" w:cs="Times New Roman"/>
          <w:lang w:eastAsia="ja-JP"/>
        </w:rPr>
      </w:pPr>
      <w:r w:rsidRPr="000D12E9">
        <w:rPr>
          <w:rFonts w:eastAsia="Times New Roman" w:cs="Times New Roman"/>
          <w:i/>
          <w:lang w:eastAsia="ja-JP"/>
        </w:rPr>
        <w:t>Error Checking</w:t>
      </w:r>
      <w:r>
        <w:rPr>
          <w:rFonts w:eastAsia="Times New Roman" w:cs="Times New Roman"/>
          <w:lang w:eastAsia="ja-JP"/>
        </w:rPr>
        <w:t xml:space="preserve"> - F</w:t>
      </w:r>
      <w:r w:rsidRPr="000D12E9">
        <w:rPr>
          <w:rFonts w:eastAsia="Times New Roman" w:cs="Times New Roman"/>
          <w:lang w:eastAsia="ja-JP"/>
        </w:rPr>
        <w:t>orm will do error checking, be sticky and allow for both insert and update, it should submit to itself.</w:t>
      </w:r>
    </w:p>
    <w:p w14:paraId="1E0E2BF9" w14:textId="7562DCD4" w:rsidR="000D12E9" w:rsidRDefault="00640375" w:rsidP="00640375">
      <w:pPr>
        <w:pStyle w:val="ListParagraph"/>
        <w:numPr>
          <w:ilvl w:val="0"/>
          <w:numId w:val="1"/>
        </w:numPr>
      </w:pPr>
      <w:r>
        <w:t>Information should be able to be</w:t>
      </w:r>
      <w:r w:rsidR="008851FF">
        <w:t xml:space="preserve"> stored and retrieved later for future statistical analysis.</w:t>
      </w:r>
    </w:p>
    <w:p w14:paraId="1ED06339" w14:textId="7BEA7369" w:rsidR="003A758B" w:rsidRDefault="003A758B" w:rsidP="00640375">
      <w:pPr>
        <w:pStyle w:val="ListParagraph"/>
        <w:numPr>
          <w:ilvl w:val="0"/>
          <w:numId w:val="1"/>
        </w:numPr>
      </w:pPr>
      <w:r>
        <w:t>Must have the ability for technicians to edit and create new service records</w:t>
      </w:r>
      <w:r w:rsidR="00AE3057">
        <w:t>.</w:t>
      </w:r>
    </w:p>
    <w:p w14:paraId="6F9D2D94" w14:textId="63E167F2" w:rsidR="00AE3057" w:rsidRDefault="00AE3057" w:rsidP="00640375">
      <w:pPr>
        <w:pStyle w:val="ListParagraph"/>
        <w:numPr>
          <w:ilvl w:val="0"/>
          <w:numId w:val="1"/>
        </w:numPr>
      </w:pPr>
      <w:r>
        <w:t>Must have the ability for clients to search for their service record using their service ID number.</w:t>
      </w:r>
    </w:p>
    <w:p w14:paraId="6C5A6BAB" w14:textId="75009E06" w:rsidR="00AE3057" w:rsidRDefault="00AE3057" w:rsidP="00640375">
      <w:pPr>
        <w:pStyle w:val="ListParagraph"/>
        <w:numPr>
          <w:ilvl w:val="0"/>
          <w:numId w:val="1"/>
        </w:numPr>
      </w:pPr>
      <w:r>
        <w:t>Must have the ability for technicians to search records by client Email Address, Name, or Service ID number.</w:t>
      </w:r>
    </w:p>
    <w:p w14:paraId="4D0DE107" w14:textId="77777777" w:rsidR="003B1BB9" w:rsidRPr="003A77A6" w:rsidRDefault="003B1BB9" w:rsidP="003B1BB9"/>
    <w:sectPr w:rsidR="003B1BB9" w:rsidRPr="003A77A6" w:rsidSect="00D02C90">
      <w:headerReference w:type="default" r:id="rId13"/>
      <w:pgSz w:w="12240" w:h="15840"/>
      <w:pgMar w:top="1440" w:right="1800" w:bottom="1440" w:left="180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0150371C" w14:textId="77777777" w:rsidR="005A1DCD" w:rsidRDefault="005A1DCD" w:rsidP="00D02C90">
      <w:r>
        <w:separator/>
      </w:r>
    </w:p>
  </w:endnote>
  <w:endnote w:type="continuationSeparator" w:id="0">
    <w:p w14:paraId="3BC8F2E2" w14:textId="77777777" w:rsidR="005A1DCD" w:rsidRDefault="005A1DCD" w:rsidP="00D02C9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1400E3D3" w14:textId="77777777" w:rsidR="005A1DCD" w:rsidRDefault="005A1DCD" w:rsidP="00D02C90">
      <w:r>
        <w:separator/>
      </w:r>
    </w:p>
  </w:footnote>
  <w:footnote w:type="continuationSeparator" w:id="0">
    <w:p w14:paraId="4ADCA36A" w14:textId="77777777" w:rsidR="005A1DCD" w:rsidRDefault="005A1DCD" w:rsidP="00D02C9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940" w:type="dxa"/>
      <w:tblInd w:w="93" w:type="dxa"/>
      <w:tblLook w:val="04A0" w:firstRow="1" w:lastRow="0" w:firstColumn="1" w:lastColumn="0" w:noHBand="0" w:noVBand="1"/>
    </w:tblPr>
    <w:tblGrid>
      <w:gridCol w:w="7840"/>
      <w:gridCol w:w="2100"/>
    </w:tblGrid>
    <w:tr w:rsidR="005A1DCD" w:rsidRPr="00D02C90" w14:paraId="3F9A079E" w14:textId="77777777" w:rsidTr="00D02C90">
      <w:trPr>
        <w:trHeight w:val="560"/>
      </w:trPr>
      <w:tc>
        <w:tcPr>
          <w:tcW w:w="784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shd w:val="clear" w:color="auto" w:fill="auto"/>
          <w:noWrap/>
          <w:vAlign w:val="center"/>
          <w:hideMark/>
        </w:tcPr>
        <w:p w14:paraId="783BCCE5" w14:textId="236B7A30" w:rsidR="005A1DCD" w:rsidRPr="00D02C90" w:rsidRDefault="005A1DCD" w:rsidP="00424C04">
          <w:pPr>
            <w:rPr>
              <w:rFonts w:ascii="Calibri" w:eastAsia="Times New Roman" w:hAnsi="Calibri" w:cs="Times New Roman"/>
              <w:color w:val="000000"/>
            </w:rPr>
          </w:pPr>
          <w:r>
            <w:rPr>
              <w:rFonts w:ascii="Calibri" w:eastAsia="Times New Roman" w:hAnsi="Calibri" w:cs="Times New Roman"/>
              <w:color w:val="000000"/>
            </w:rPr>
            <w:t>Quick Computing Repairs</w:t>
          </w:r>
        </w:p>
      </w:tc>
      <w:tc>
        <w:tcPr>
          <w:tcW w:w="2100" w:type="dxa"/>
          <w:tcBorders>
            <w:top w:val="single" w:sz="4" w:space="0" w:color="auto"/>
            <w:left w:val="nil"/>
            <w:bottom w:val="single" w:sz="4" w:space="0" w:color="auto"/>
            <w:right w:val="single" w:sz="4" w:space="0" w:color="auto"/>
          </w:tcBorders>
          <w:shd w:val="clear" w:color="auto" w:fill="auto"/>
          <w:noWrap/>
          <w:vAlign w:val="bottom"/>
          <w:hideMark/>
        </w:tcPr>
        <w:p w14:paraId="29305E2F" w14:textId="0EA70BD3" w:rsidR="005A1DCD" w:rsidRPr="00D02C90" w:rsidRDefault="005A1DCD" w:rsidP="00424C04">
          <w:pPr>
            <w:rPr>
              <w:rFonts w:ascii="Calibri" w:eastAsia="Times New Roman" w:hAnsi="Calibri" w:cs="Times New Roman"/>
              <w:color w:val="000000"/>
            </w:rPr>
          </w:pPr>
          <w:r w:rsidRPr="00D02C90">
            <w:rPr>
              <w:rFonts w:ascii="Calibri" w:eastAsia="Times New Roman" w:hAnsi="Calibri" w:cs="Times New Roman"/>
              <w:color w:val="000000"/>
            </w:rPr>
            <w:t>Version &lt;1.</w:t>
          </w:r>
          <w:r>
            <w:rPr>
              <w:rFonts w:ascii="Calibri" w:eastAsia="Times New Roman" w:hAnsi="Calibri" w:cs="Times New Roman"/>
              <w:color w:val="000000"/>
            </w:rPr>
            <w:t>2</w:t>
          </w:r>
          <w:r w:rsidRPr="00D02C90">
            <w:rPr>
              <w:rFonts w:ascii="Calibri" w:eastAsia="Times New Roman" w:hAnsi="Calibri" w:cs="Times New Roman"/>
              <w:color w:val="000000"/>
            </w:rPr>
            <w:t>&gt;</w:t>
          </w:r>
        </w:p>
      </w:tc>
    </w:tr>
    <w:tr w:rsidR="005A1DCD" w:rsidRPr="00D02C90" w14:paraId="5276793F" w14:textId="77777777" w:rsidTr="00D02C90">
      <w:trPr>
        <w:trHeight w:val="600"/>
      </w:trPr>
      <w:tc>
        <w:tcPr>
          <w:tcW w:w="784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shd w:val="clear" w:color="auto" w:fill="auto"/>
          <w:noWrap/>
          <w:vAlign w:val="center"/>
          <w:hideMark/>
        </w:tcPr>
        <w:p w14:paraId="13230A60" w14:textId="77777777" w:rsidR="005A1DCD" w:rsidRPr="00D02C90" w:rsidRDefault="005A1DCD" w:rsidP="00D02C90">
          <w:pPr>
            <w:rPr>
              <w:rFonts w:ascii="Calibri" w:eastAsia="Times New Roman" w:hAnsi="Calibri" w:cs="Times New Roman"/>
              <w:color w:val="000000"/>
            </w:rPr>
          </w:pPr>
          <w:r w:rsidRPr="00D02C90">
            <w:rPr>
              <w:rFonts w:ascii="Calibri" w:eastAsia="Times New Roman" w:hAnsi="Calibri" w:cs="Times New Roman"/>
              <w:color w:val="000000"/>
            </w:rPr>
            <w:t>Software Requirements Specifications</w:t>
          </w:r>
        </w:p>
      </w:tc>
      <w:tc>
        <w:tcPr>
          <w:tcW w:w="2100" w:type="dxa"/>
          <w:tcBorders>
            <w:top w:val="nil"/>
            <w:left w:val="nil"/>
            <w:bottom w:val="single" w:sz="4" w:space="0" w:color="auto"/>
            <w:right w:val="single" w:sz="4" w:space="0" w:color="auto"/>
          </w:tcBorders>
          <w:shd w:val="clear" w:color="auto" w:fill="auto"/>
          <w:noWrap/>
          <w:vAlign w:val="bottom"/>
          <w:hideMark/>
        </w:tcPr>
        <w:p w14:paraId="4251AD69" w14:textId="096047D7" w:rsidR="005A1DCD" w:rsidRPr="00D02C90" w:rsidRDefault="005A1DCD" w:rsidP="00787632">
          <w:pPr>
            <w:rPr>
              <w:rFonts w:ascii="Calibri" w:eastAsia="Times New Roman" w:hAnsi="Calibri" w:cs="Times New Roman"/>
              <w:color w:val="000000"/>
            </w:rPr>
          </w:pPr>
          <w:r w:rsidRPr="00D02C90">
            <w:rPr>
              <w:rFonts w:ascii="Calibri" w:eastAsia="Times New Roman" w:hAnsi="Calibri" w:cs="Times New Roman"/>
              <w:color w:val="000000"/>
            </w:rPr>
            <w:t>Date</w:t>
          </w:r>
          <w:r>
            <w:rPr>
              <w:rFonts w:ascii="Calibri" w:eastAsia="Times New Roman" w:hAnsi="Calibri" w:cs="Times New Roman"/>
              <w:color w:val="000000"/>
            </w:rPr>
            <w:t xml:space="preserve">  11/5/13</w:t>
          </w:r>
        </w:p>
      </w:tc>
    </w:tr>
  </w:tbl>
  <w:p w14:paraId="26165981" w14:textId="77777777" w:rsidR="005A1DCD" w:rsidRDefault="005A1DCD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95844BB"/>
    <w:multiLevelType w:val="hybridMultilevel"/>
    <w:tmpl w:val="0E74C16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5FA5092E"/>
    <w:multiLevelType w:val="multilevel"/>
    <w:tmpl w:val="BA2832D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20"/>
  <w:characterSpacingControl w:val="doNotCompress"/>
  <w:hdrShapeDefaults>
    <o:shapedefaults v:ext="edit" spidmax="2252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E2559"/>
    <w:rsid w:val="000026FD"/>
    <w:rsid w:val="00040BD8"/>
    <w:rsid w:val="000839CA"/>
    <w:rsid w:val="0009275C"/>
    <w:rsid w:val="000A79C2"/>
    <w:rsid w:val="000B23CD"/>
    <w:rsid w:val="000B383B"/>
    <w:rsid w:val="000D12E9"/>
    <w:rsid w:val="000F0904"/>
    <w:rsid w:val="00143898"/>
    <w:rsid w:val="00182FDC"/>
    <w:rsid w:val="0018593C"/>
    <w:rsid w:val="001B5EFE"/>
    <w:rsid w:val="001F724E"/>
    <w:rsid w:val="002364F7"/>
    <w:rsid w:val="00277D3F"/>
    <w:rsid w:val="002C7E4E"/>
    <w:rsid w:val="002E67B3"/>
    <w:rsid w:val="00305360"/>
    <w:rsid w:val="00323F91"/>
    <w:rsid w:val="00354E94"/>
    <w:rsid w:val="003571D9"/>
    <w:rsid w:val="00361F9D"/>
    <w:rsid w:val="00377626"/>
    <w:rsid w:val="003872BE"/>
    <w:rsid w:val="0039618C"/>
    <w:rsid w:val="003A28D2"/>
    <w:rsid w:val="003A70F9"/>
    <w:rsid w:val="003A758B"/>
    <w:rsid w:val="003A77A6"/>
    <w:rsid w:val="003B1BB9"/>
    <w:rsid w:val="003D29E6"/>
    <w:rsid w:val="00411928"/>
    <w:rsid w:val="004154F1"/>
    <w:rsid w:val="004222FA"/>
    <w:rsid w:val="00424C04"/>
    <w:rsid w:val="00425917"/>
    <w:rsid w:val="00437DD1"/>
    <w:rsid w:val="00470B5D"/>
    <w:rsid w:val="0049450A"/>
    <w:rsid w:val="004C3D7F"/>
    <w:rsid w:val="004E5037"/>
    <w:rsid w:val="005131E8"/>
    <w:rsid w:val="005312A0"/>
    <w:rsid w:val="005623D9"/>
    <w:rsid w:val="00567729"/>
    <w:rsid w:val="0059614B"/>
    <w:rsid w:val="005962BC"/>
    <w:rsid w:val="005A1DCD"/>
    <w:rsid w:val="005B48C0"/>
    <w:rsid w:val="005B5DB6"/>
    <w:rsid w:val="005B6277"/>
    <w:rsid w:val="005D4AE6"/>
    <w:rsid w:val="005F2D94"/>
    <w:rsid w:val="006105E6"/>
    <w:rsid w:val="006365F5"/>
    <w:rsid w:val="00637129"/>
    <w:rsid w:val="00640375"/>
    <w:rsid w:val="00677907"/>
    <w:rsid w:val="00695F7B"/>
    <w:rsid w:val="006A5193"/>
    <w:rsid w:val="00703582"/>
    <w:rsid w:val="0075619B"/>
    <w:rsid w:val="00767D0E"/>
    <w:rsid w:val="00787632"/>
    <w:rsid w:val="007C371E"/>
    <w:rsid w:val="00813F86"/>
    <w:rsid w:val="00840BB8"/>
    <w:rsid w:val="00860EA1"/>
    <w:rsid w:val="00874527"/>
    <w:rsid w:val="0087702C"/>
    <w:rsid w:val="00877814"/>
    <w:rsid w:val="00884212"/>
    <w:rsid w:val="008851FF"/>
    <w:rsid w:val="0088648B"/>
    <w:rsid w:val="00891342"/>
    <w:rsid w:val="008F6B29"/>
    <w:rsid w:val="00954E57"/>
    <w:rsid w:val="009625AB"/>
    <w:rsid w:val="0096368A"/>
    <w:rsid w:val="00970807"/>
    <w:rsid w:val="009B1E1D"/>
    <w:rsid w:val="009C017C"/>
    <w:rsid w:val="00A31BFD"/>
    <w:rsid w:val="00A33EB2"/>
    <w:rsid w:val="00A54813"/>
    <w:rsid w:val="00AC02BC"/>
    <w:rsid w:val="00AE1A45"/>
    <w:rsid w:val="00AE3057"/>
    <w:rsid w:val="00B00365"/>
    <w:rsid w:val="00B11976"/>
    <w:rsid w:val="00B1679B"/>
    <w:rsid w:val="00B3225A"/>
    <w:rsid w:val="00B50C2A"/>
    <w:rsid w:val="00BA6FA5"/>
    <w:rsid w:val="00BB4D96"/>
    <w:rsid w:val="00BE2559"/>
    <w:rsid w:val="00C4594D"/>
    <w:rsid w:val="00C513A7"/>
    <w:rsid w:val="00C53B14"/>
    <w:rsid w:val="00C8291D"/>
    <w:rsid w:val="00CA1F83"/>
    <w:rsid w:val="00CA53F4"/>
    <w:rsid w:val="00CD5A24"/>
    <w:rsid w:val="00CD7299"/>
    <w:rsid w:val="00CF3FEA"/>
    <w:rsid w:val="00D02C90"/>
    <w:rsid w:val="00D34ADF"/>
    <w:rsid w:val="00D475E3"/>
    <w:rsid w:val="00D50168"/>
    <w:rsid w:val="00DD6ADB"/>
    <w:rsid w:val="00E128D7"/>
    <w:rsid w:val="00E45237"/>
    <w:rsid w:val="00E54790"/>
    <w:rsid w:val="00E5631D"/>
    <w:rsid w:val="00E61186"/>
    <w:rsid w:val="00E64FAB"/>
    <w:rsid w:val="00EA5FFE"/>
    <w:rsid w:val="00EF745D"/>
    <w:rsid w:val="00F25F3B"/>
    <w:rsid w:val="00F34B4F"/>
    <w:rsid w:val="00F51CD0"/>
    <w:rsid w:val="00F70E3C"/>
    <w:rsid w:val="00F8671C"/>
    <w:rsid w:val="00FA0A65"/>
    <w:rsid w:val="00FA2FB0"/>
    <w:rsid w:val="00FC332B"/>
    <w:rsid w:val="00FC5765"/>
    <w:rsid w:val="00FC77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2529"/>
    <o:shapelayout v:ext="edit">
      <o:idmap v:ext="edit" data="1"/>
    </o:shapelayout>
  </w:shapeDefaults>
  <w:decimalSymbol w:val="."/>
  <w:listSeparator w:val=","/>
  <w14:docId w14:val="5883927C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91342"/>
  </w:style>
  <w:style w:type="paragraph" w:styleId="Heading1">
    <w:name w:val="heading 1"/>
    <w:basedOn w:val="Normal"/>
    <w:next w:val="Normal"/>
    <w:link w:val="Heading1Char"/>
    <w:uiPriority w:val="9"/>
    <w:qFormat/>
    <w:rsid w:val="00D02C90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53B14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8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D02C90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D02C90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D02C90"/>
  </w:style>
  <w:style w:type="paragraph" w:styleId="Footer">
    <w:name w:val="footer"/>
    <w:basedOn w:val="Normal"/>
    <w:link w:val="FooterChar"/>
    <w:uiPriority w:val="99"/>
    <w:unhideWhenUsed/>
    <w:rsid w:val="00D02C90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D02C90"/>
  </w:style>
  <w:style w:type="character" w:customStyle="1" w:styleId="Heading1Char">
    <w:name w:val="Heading 1 Char"/>
    <w:basedOn w:val="DefaultParagraphFont"/>
    <w:link w:val="Heading1"/>
    <w:uiPriority w:val="9"/>
    <w:rsid w:val="00D02C90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C53B14"/>
    <w:rPr>
      <w:rFonts w:asciiTheme="majorHAnsi" w:eastAsiaTheme="majorEastAsia" w:hAnsiTheme="majorHAnsi" w:cstheme="majorBidi"/>
      <w:b/>
      <w:bCs/>
      <w:color w:val="4F81BD" w:themeColor="accent1"/>
      <w:sz w:val="28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D02C90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Hyperlink">
    <w:name w:val="Hyperlink"/>
    <w:basedOn w:val="DefaultParagraphFont"/>
    <w:uiPriority w:val="99"/>
    <w:unhideWhenUsed/>
    <w:rsid w:val="003A77A6"/>
    <w:rPr>
      <w:color w:val="0000FF" w:themeColor="hyperlink"/>
      <w:u w:val="single"/>
    </w:rPr>
  </w:style>
  <w:style w:type="paragraph" w:customStyle="1" w:styleId="h3">
    <w:name w:val="h3"/>
    <w:basedOn w:val="Normal"/>
    <w:rsid w:val="0059614B"/>
  </w:style>
  <w:style w:type="paragraph" w:styleId="ListParagraph">
    <w:name w:val="List Paragraph"/>
    <w:basedOn w:val="Normal"/>
    <w:uiPriority w:val="34"/>
    <w:qFormat/>
    <w:rsid w:val="00FA2FB0"/>
    <w:pPr>
      <w:ind w:left="720"/>
      <w:contextualSpacing/>
    </w:pPr>
  </w:style>
  <w:style w:type="paragraph" w:styleId="TOC1">
    <w:name w:val="toc 1"/>
    <w:basedOn w:val="Normal"/>
    <w:next w:val="Normal"/>
    <w:autoRedefine/>
    <w:uiPriority w:val="39"/>
    <w:unhideWhenUsed/>
    <w:rsid w:val="00FC5765"/>
    <w:pPr>
      <w:spacing w:before="120"/>
    </w:pPr>
    <w:rPr>
      <w:b/>
    </w:rPr>
  </w:style>
  <w:style w:type="paragraph" w:styleId="TOC2">
    <w:name w:val="toc 2"/>
    <w:basedOn w:val="Normal"/>
    <w:next w:val="Normal"/>
    <w:autoRedefine/>
    <w:uiPriority w:val="39"/>
    <w:unhideWhenUsed/>
    <w:rsid w:val="00FC5765"/>
    <w:pPr>
      <w:ind w:left="240"/>
    </w:pPr>
    <w:rPr>
      <w:b/>
      <w:sz w:val="22"/>
      <w:szCs w:val="22"/>
    </w:rPr>
  </w:style>
  <w:style w:type="paragraph" w:styleId="TOC3">
    <w:name w:val="toc 3"/>
    <w:basedOn w:val="Normal"/>
    <w:next w:val="Normal"/>
    <w:autoRedefine/>
    <w:uiPriority w:val="39"/>
    <w:unhideWhenUsed/>
    <w:rsid w:val="00FC5765"/>
    <w:pPr>
      <w:ind w:left="480"/>
    </w:pPr>
    <w:rPr>
      <w:sz w:val="22"/>
      <w:szCs w:val="22"/>
    </w:rPr>
  </w:style>
  <w:style w:type="paragraph" w:styleId="TOC4">
    <w:name w:val="toc 4"/>
    <w:basedOn w:val="Normal"/>
    <w:next w:val="Normal"/>
    <w:autoRedefine/>
    <w:uiPriority w:val="39"/>
    <w:unhideWhenUsed/>
    <w:rsid w:val="00FC5765"/>
    <w:pPr>
      <w:ind w:left="720"/>
    </w:pPr>
    <w:rPr>
      <w:sz w:val="20"/>
      <w:szCs w:val="20"/>
    </w:rPr>
  </w:style>
  <w:style w:type="paragraph" w:styleId="TOC5">
    <w:name w:val="toc 5"/>
    <w:basedOn w:val="Normal"/>
    <w:next w:val="Normal"/>
    <w:autoRedefine/>
    <w:uiPriority w:val="39"/>
    <w:unhideWhenUsed/>
    <w:rsid w:val="00FC5765"/>
    <w:pPr>
      <w:ind w:left="960"/>
    </w:pPr>
    <w:rPr>
      <w:sz w:val="20"/>
      <w:szCs w:val="20"/>
    </w:rPr>
  </w:style>
  <w:style w:type="paragraph" w:styleId="TOC6">
    <w:name w:val="toc 6"/>
    <w:basedOn w:val="Normal"/>
    <w:next w:val="Normal"/>
    <w:autoRedefine/>
    <w:uiPriority w:val="39"/>
    <w:unhideWhenUsed/>
    <w:rsid w:val="00FC5765"/>
    <w:pPr>
      <w:ind w:left="1200"/>
    </w:pPr>
    <w:rPr>
      <w:sz w:val="20"/>
      <w:szCs w:val="20"/>
    </w:rPr>
  </w:style>
  <w:style w:type="paragraph" w:styleId="TOC7">
    <w:name w:val="toc 7"/>
    <w:basedOn w:val="Normal"/>
    <w:next w:val="Normal"/>
    <w:autoRedefine/>
    <w:uiPriority w:val="39"/>
    <w:unhideWhenUsed/>
    <w:rsid w:val="00FC5765"/>
    <w:pPr>
      <w:ind w:left="1440"/>
    </w:pPr>
    <w:rPr>
      <w:sz w:val="20"/>
      <w:szCs w:val="20"/>
    </w:rPr>
  </w:style>
  <w:style w:type="paragraph" w:styleId="TOC8">
    <w:name w:val="toc 8"/>
    <w:basedOn w:val="Normal"/>
    <w:next w:val="Normal"/>
    <w:autoRedefine/>
    <w:uiPriority w:val="39"/>
    <w:unhideWhenUsed/>
    <w:rsid w:val="00FC5765"/>
    <w:pPr>
      <w:ind w:left="1680"/>
    </w:pPr>
    <w:rPr>
      <w:sz w:val="20"/>
      <w:szCs w:val="20"/>
    </w:rPr>
  </w:style>
  <w:style w:type="paragraph" w:styleId="TOC9">
    <w:name w:val="toc 9"/>
    <w:basedOn w:val="Normal"/>
    <w:next w:val="Normal"/>
    <w:autoRedefine/>
    <w:uiPriority w:val="39"/>
    <w:unhideWhenUsed/>
    <w:rsid w:val="00FC5765"/>
    <w:pPr>
      <w:ind w:left="1920"/>
    </w:pPr>
    <w:rPr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872BE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872BE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91342"/>
  </w:style>
  <w:style w:type="paragraph" w:styleId="Heading1">
    <w:name w:val="heading 1"/>
    <w:basedOn w:val="Normal"/>
    <w:next w:val="Normal"/>
    <w:link w:val="Heading1Char"/>
    <w:uiPriority w:val="9"/>
    <w:qFormat/>
    <w:rsid w:val="00D02C90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53B14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8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D02C90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D02C90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D02C90"/>
  </w:style>
  <w:style w:type="paragraph" w:styleId="Footer">
    <w:name w:val="footer"/>
    <w:basedOn w:val="Normal"/>
    <w:link w:val="FooterChar"/>
    <w:uiPriority w:val="99"/>
    <w:unhideWhenUsed/>
    <w:rsid w:val="00D02C90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D02C90"/>
  </w:style>
  <w:style w:type="character" w:customStyle="1" w:styleId="Heading1Char">
    <w:name w:val="Heading 1 Char"/>
    <w:basedOn w:val="DefaultParagraphFont"/>
    <w:link w:val="Heading1"/>
    <w:uiPriority w:val="9"/>
    <w:rsid w:val="00D02C90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C53B14"/>
    <w:rPr>
      <w:rFonts w:asciiTheme="majorHAnsi" w:eastAsiaTheme="majorEastAsia" w:hAnsiTheme="majorHAnsi" w:cstheme="majorBidi"/>
      <w:b/>
      <w:bCs/>
      <w:color w:val="4F81BD" w:themeColor="accent1"/>
      <w:sz w:val="28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D02C90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Hyperlink">
    <w:name w:val="Hyperlink"/>
    <w:basedOn w:val="DefaultParagraphFont"/>
    <w:uiPriority w:val="99"/>
    <w:unhideWhenUsed/>
    <w:rsid w:val="003A77A6"/>
    <w:rPr>
      <w:color w:val="0000FF" w:themeColor="hyperlink"/>
      <w:u w:val="single"/>
    </w:rPr>
  </w:style>
  <w:style w:type="paragraph" w:customStyle="1" w:styleId="h3">
    <w:name w:val="h3"/>
    <w:basedOn w:val="Normal"/>
    <w:rsid w:val="0059614B"/>
  </w:style>
  <w:style w:type="paragraph" w:styleId="ListParagraph">
    <w:name w:val="List Paragraph"/>
    <w:basedOn w:val="Normal"/>
    <w:uiPriority w:val="34"/>
    <w:qFormat/>
    <w:rsid w:val="00FA2FB0"/>
    <w:pPr>
      <w:ind w:left="720"/>
      <w:contextualSpacing/>
    </w:pPr>
  </w:style>
  <w:style w:type="paragraph" w:styleId="TOC1">
    <w:name w:val="toc 1"/>
    <w:basedOn w:val="Normal"/>
    <w:next w:val="Normal"/>
    <w:autoRedefine/>
    <w:uiPriority w:val="39"/>
    <w:unhideWhenUsed/>
    <w:rsid w:val="00FC5765"/>
    <w:pPr>
      <w:spacing w:before="120"/>
    </w:pPr>
    <w:rPr>
      <w:b/>
    </w:rPr>
  </w:style>
  <w:style w:type="paragraph" w:styleId="TOC2">
    <w:name w:val="toc 2"/>
    <w:basedOn w:val="Normal"/>
    <w:next w:val="Normal"/>
    <w:autoRedefine/>
    <w:uiPriority w:val="39"/>
    <w:unhideWhenUsed/>
    <w:rsid w:val="00FC5765"/>
    <w:pPr>
      <w:ind w:left="240"/>
    </w:pPr>
    <w:rPr>
      <w:b/>
      <w:sz w:val="22"/>
      <w:szCs w:val="22"/>
    </w:rPr>
  </w:style>
  <w:style w:type="paragraph" w:styleId="TOC3">
    <w:name w:val="toc 3"/>
    <w:basedOn w:val="Normal"/>
    <w:next w:val="Normal"/>
    <w:autoRedefine/>
    <w:uiPriority w:val="39"/>
    <w:unhideWhenUsed/>
    <w:rsid w:val="00FC5765"/>
    <w:pPr>
      <w:ind w:left="480"/>
    </w:pPr>
    <w:rPr>
      <w:sz w:val="22"/>
      <w:szCs w:val="22"/>
    </w:rPr>
  </w:style>
  <w:style w:type="paragraph" w:styleId="TOC4">
    <w:name w:val="toc 4"/>
    <w:basedOn w:val="Normal"/>
    <w:next w:val="Normal"/>
    <w:autoRedefine/>
    <w:uiPriority w:val="39"/>
    <w:unhideWhenUsed/>
    <w:rsid w:val="00FC5765"/>
    <w:pPr>
      <w:ind w:left="720"/>
    </w:pPr>
    <w:rPr>
      <w:sz w:val="20"/>
      <w:szCs w:val="20"/>
    </w:rPr>
  </w:style>
  <w:style w:type="paragraph" w:styleId="TOC5">
    <w:name w:val="toc 5"/>
    <w:basedOn w:val="Normal"/>
    <w:next w:val="Normal"/>
    <w:autoRedefine/>
    <w:uiPriority w:val="39"/>
    <w:unhideWhenUsed/>
    <w:rsid w:val="00FC5765"/>
    <w:pPr>
      <w:ind w:left="960"/>
    </w:pPr>
    <w:rPr>
      <w:sz w:val="20"/>
      <w:szCs w:val="20"/>
    </w:rPr>
  </w:style>
  <w:style w:type="paragraph" w:styleId="TOC6">
    <w:name w:val="toc 6"/>
    <w:basedOn w:val="Normal"/>
    <w:next w:val="Normal"/>
    <w:autoRedefine/>
    <w:uiPriority w:val="39"/>
    <w:unhideWhenUsed/>
    <w:rsid w:val="00FC5765"/>
    <w:pPr>
      <w:ind w:left="1200"/>
    </w:pPr>
    <w:rPr>
      <w:sz w:val="20"/>
      <w:szCs w:val="20"/>
    </w:rPr>
  </w:style>
  <w:style w:type="paragraph" w:styleId="TOC7">
    <w:name w:val="toc 7"/>
    <w:basedOn w:val="Normal"/>
    <w:next w:val="Normal"/>
    <w:autoRedefine/>
    <w:uiPriority w:val="39"/>
    <w:unhideWhenUsed/>
    <w:rsid w:val="00FC5765"/>
    <w:pPr>
      <w:ind w:left="1440"/>
    </w:pPr>
    <w:rPr>
      <w:sz w:val="20"/>
      <w:szCs w:val="20"/>
    </w:rPr>
  </w:style>
  <w:style w:type="paragraph" w:styleId="TOC8">
    <w:name w:val="toc 8"/>
    <w:basedOn w:val="Normal"/>
    <w:next w:val="Normal"/>
    <w:autoRedefine/>
    <w:uiPriority w:val="39"/>
    <w:unhideWhenUsed/>
    <w:rsid w:val="00FC5765"/>
    <w:pPr>
      <w:ind w:left="1680"/>
    </w:pPr>
    <w:rPr>
      <w:sz w:val="20"/>
      <w:szCs w:val="20"/>
    </w:rPr>
  </w:style>
  <w:style w:type="paragraph" w:styleId="TOC9">
    <w:name w:val="toc 9"/>
    <w:basedOn w:val="Normal"/>
    <w:next w:val="Normal"/>
    <w:autoRedefine/>
    <w:uiPriority w:val="39"/>
    <w:unhideWhenUsed/>
    <w:rsid w:val="00FC5765"/>
    <w:pPr>
      <w:ind w:left="1920"/>
    </w:pPr>
    <w:rPr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872BE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872BE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7606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268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276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485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985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249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810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183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532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validator.w3.org/" TargetMode="External"/><Relationship Id="rId13" Type="http://schemas.openxmlformats.org/officeDocument/2006/relationships/header" Target="header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hyperlink" Target="http://jigsaw.w3.org/css-validator/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76</TotalTime>
  <Pages>10</Pages>
  <Words>1074</Words>
  <Characters>6128</Characters>
  <Application>Microsoft Office Word</Application>
  <DocSecurity>0</DocSecurity>
  <Lines>51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18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VM Affiliate</dc:creator>
  <cp:lastModifiedBy>Isaiah</cp:lastModifiedBy>
  <cp:revision>24</cp:revision>
  <cp:lastPrinted>2012-05-09T20:35:00Z</cp:lastPrinted>
  <dcterms:created xsi:type="dcterms:W3CDTF">2013-11-05T19:11:00Z</dcterms:created>
  <dcterms:modified xsi:type="dcterms:W3CDTF">2013-12-04T01:18:00Z</dcterms:modified>
</cp:coreProperties>
</file>